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5C797F" w:rsidRPr="00DE3E4B" w:rsidRDefault="005C797F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5C797F" w:rsidRPr="00DE3E4B" w:rsidRDefault="005C797F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5C797F" w:rsidRPr="00AF53B7" w:rsidRDefault="005C797F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5C797F" w:rsidRPr="00AF53B7" w:rsidRDefault="005C797F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5C797F" w:rsidRPr="00AF53B7" w:rsidRDefault="005C797F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5C797F" w:rsidRPr="00AF53B7" w:rsidRDefault="005C797F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5C797F" w:rsidRPr="00AF53B7" w:rsidRDefault="005C797F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7-18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5C797F" w:rsidRPr="00AF53B7" w:rsidRDefault="005C797F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5C797F" w:rsidRPr="00AF53B7" w:rsidRDefault="005C797F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5C797F" w:rsidRPr="00AF53B7" w:rsidRDefault="005C797F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5C797F" w:rsidRPr="00AF53B7" w:rsidRDefault="005C797F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5C797F" w:rsidRPr="00AF53B7" w:rsidRDefault="005C797F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7-18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</w:t>
            </w:r>
            <w:proofErr w:type="gramStart"/>
            <w:r>
              <w:t>类说明</w:t>
            </w:r>
            <w:proofErr w:type="gramEnd"/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  <w:tr w:rsidR="000D1BC8" w:rsidRPr="00DE3E4B" w14:paraId="4339DEA1" w14:textId="77777777" w:rsidTr="00EE130B">
        <w:tc>
          <w:tcPr>
            <w:tcW w:w="1008" w:type="dxa"/>
          </w:tcPr>
          <w:p w14:paraId="7E5E4DA7" w14:textId="77777777" w:rsidR="000D1BC8" w:rsidRDefault="000D1BC8" w:rsidP="00E0688B">
            <w:pPr>
              <w:pStyle w:val="TableText"/>
            </w:pPr>
          </w:p>
        </w:tc>
        <w:tc>
          <w:tcPr>
            <w:tcW w:w="1440" w:type="dxa"/>
          </w:tcPr>
          <w:p w14:paraId="02D60DF6" w14:textId="1E1E90AB" w:rsidR="000D1BC8" w:rsidRDefault="000D1BC8" w:rsidP="00E0688B">
            <w:pPr>
              <w:pStyle w:val="TableText"/>
            </w:pPr>
            <w:r>
              <w:rPr>
                <w:rFonts w:hint="eastAsia"/>
              </w:rPr>
              <w:t>2015-03-05</w:t>
            </w:r>
          </w:p>
        </w:tc>
        <w:tc>
          <w:tcPr>
            <w:tcW w:w="1260" w:type="dxa"/>
          </w:tcPr>
          <w:p w14:paraId="68E24771" w14:textId="3DF682DD" w:rsidR="000D1BC8" w:rsidRDefault="000D1B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BDBB948" w14:textId="77777777" w:rsidR="000D1BC8" w:rsidRPr="00DE3E4B" w:rsidRDefault="000D1BC8" w:rsidP="00E0688B">
            <w:pPr>
              <w:pStyle w:val="TableText"/>
            </w:pPr>
          </w:p>
        </w:tc>
        <w:tc>
          <w:tcPr>
            <w:tcW w:w="4230" w:type="dxa"/>
          </w:tcPr>
          <w:p w14:paraId="475FD9F8" w14:textId="5D2051A2" w:rsidR="000D1BC8" w:rsidRDefault="000D1BC8" w:rsidP="00181662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t>章节</w:t>
            </w:r>
            <w:r>
              <w:rPr>
                <w:rFonts w:hint="eastAsia"/>
              </w:rPr>
              <w:t>7</w:t>
            </w:r>
            <w:r>
              <w:t>.6</w:t>
            </w:r>
            <w:r w:rsidR="00901E3A">
              <w:t>,7.7</w:t>
            </w:r>
          </w:p>
        </w:tc>
      </w:tr>
      <w:tr w:rsidR="00696147" w:rsidRPr="00DE3E4B" w14:paraId="33C80FD3" w14:textId="77777777" w:rsidTr="00EE130B">
        <w:tc>
          <w:tcPr>
            <w:tcW w:w="1008" w:type="dxa"/>
          </w:tcPr>
          <w:p w14:paraId="26E32D3F" w14:textId="77777777" w:rsidR="00696147" w:rsidRDefault="00696147" w:rsidP="00E0688B">
            <w:pPr>
              <w:pStyle w:val="TableText"/>
            </w:pPr>
          </w:p>
        </w:tc>
        <w:tc>
          <w:tcPr>
            <w:tcW w:w="1440" w:type="dxa"/>
          </w:tcPr>
          <w:p w14:paraId="744B90EA" w14:textId="1D13D6E3" w:rsidR="00696147" w:rsidRDefault="00696147" w:rsidP="00E0688B">
            <w:pPr>
              <w:pStyle w:val="TableText"/>
            </w:pPr>
            <w:r>
              <w:t>2015-03-07</w:t>
            </w:r>
          </w:p>
        </w:tc>
        <w:tc>
          <w:tcPr>
            <w:tcW w:w="1260" w:type="dxa"/>
          </w:tcPr>
          <w:p w14:paraId="120368B5" w14:textId="6D6B1D4C" w:rsidR="00696147" w:rsidRDefault="00696147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7D4996F" w14:textId="77777777" w:rsidR="00696147" w:rsidRPr="00DE3E4B" w:rsidRDefault="00696147" w:rsidP="00E0688B">
            <w:pPr>
              <w:pStyle w:val="TableText"/>
            </w:pPr>
          </w:p>
        </w:tc>
        <w:tc>
          <w:tcPr>
            <w:tcW w:w="4230" w:type="dxa"/>
          </w:tcPr>
          <w:p w14:paraId="220EFB36" w14:textId="5F3EBA03" w:rsidR="00696147" w:rsidRDefault="00696147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7.6</w:t>
            </w:r>
            <w:r>
              <w:t>节调用返回部分，调整输入参数格式</w:t>
            </w:r>
          </w:p>
        </w:tc>
      </w:tr>
      <w:tr w:rsidR="00297466" w:rsidRPr="00DE3E4B" w14:paraId="09FB659B" w14:textId="77777777" w:rsidTr="00EE130B">
        <w:tc>
          <w:tcPr>
            <w:tcW w:w="1008" w:type="dxa"/>
          </w:tcPr>
          <w:p w14:paraId="6FBA93CD" w14:textId="77777777" w:rsidR="00297466" w:rsidRDefault="00297466" w:rsidP="00E0688B">
            <w:pPr>
              <w:pStyle w:val="TableText"/>
            </w:pPr>
          </w:p>
        </w:tc>
        <w:tc>
          <w:tcPr>
            <w:tcW w:w="1440" w:type="dxa"/>
          </w:tcPr>
          <w:p w14:paraId="63C51183" w14:textId="067A6D38" w:rsidR="00297466" w:rsidRDefault="00297466" w:rsidP="00E0688B">
            <w:pPr>
              <w:pStyle w:val="TableText"/>
            </w:pPr>
            <w:r>
              <w:t>2015-03-12</w:t>
            </w:r>
          </w:p>
        </w:tc>
        <w:tc>
          <w:tcPr>
            <w:tcW w:w="1260" w:type="dxa"/>
          </w:tcPr>
          <w:p w14:paraId="1A3DBA1D" w14:textId="7D25AF47" w:rsidR="00297466" w:rsidRDefault="00297466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D19B71D" w14:textId="77777777" w:rsidR="00297466" w:rsidRPr="00DE3E4B" w:rsidRDefault="00297466" w:rsidP="00E0688B">
            <w:pPr>
              <w:pStyle w:val="TableText"/>
            </w:pPr>
          </w:p>
        </w:tc>
        <w:tc>
          <w:tcPr>
            <w:tcW w:w="4230" w:type="dxa"/>
          </w:tcPr>
          <w:p w14:paraId="6E929F6F" w14:textId="5916EDD1" w:rsidR="00297466" w:rsidRDefault="00297466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4.5</w:t>
            </w:r>
            <w:r>
              <w:t>小节</w:t>
            </w:r>
          </w:p>
        </w:tc>
      </w:tr>
      <w:tr w:rsidR="005B02A4" w:rsidRPr="00DE3E4B" w14:paraId="00C06BB4" w14:textId="77777777" w:rsidTr="00EE130B">
        <w:tc>
          <w:tcPr>
            <w:tcW w:w="1008" w:type="dxa"/>
          </w:tcPr>
          <w:p w14:paraId="278CFADB" w14:textId="77777777" w:rsidR="005B02A4" w:rsidRDefault="005B02A4" w:rsidP="005B02A4">
            <w:pPr>
              <w:pStyle w:val="TableText"/>
            </w:pPr>
          </w:p>
        </w:tc>
        <w:tc>
          <w:tcPr>
            <w:tcW w:w="1440" w:type="dxa"/>
          </w:tcPr>
          <w:p w14:paraId="66807C1F" w14:textId="718B808F" w:rsidR="005B02A4" w:rsidRDefault="005B02A4" w:rsidP="005B02A4">
            <w:pPr>
              <w:pStyle w:val="TableText"/>
            </w:pPr>
            <w:r>
              <w:t>2015-04-17</w:t>
            </w:r>
          </w:p>
        </w:tc>
        <w:tc>
          <w:tcPr>
            <w:tcW w:w="1260" w:type="dxa"/>
          </w:tcPr>
          <w:p w14:paraId="6A26A5EC" w14:textId="43CCBF72" w:rsidR="005B02A4" w:rsidRDefault="005B02A4" w:rsidP="005B02A4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7B847D1" w14:textId="77777777" w:rsidR="005B02A4" w:rsidRPr="00DE3E4B" w:rsidRDefault="005B02A4" w:rsidP="005B02A4">
            <w:pPr>
              <w:pStyle w:val="TableText"/>
            </w:pPr>
          </w:p>
        </w:tc>
        <w:tc>
          <w:tcPr>
            <w:tcW w:w="4230" w:type="dxa"/>
          </w:tcPr>
          <w:p w14:paraId="23A80B26" w14:textId="677F4E1B" w:rsidR="005B02A4" w:rsidRDefault="005B02A4" w:rsidP="00784AB4">
            <w:pPr>
              <w:pStyle w:val="TableText"/>
            </w:pPr>
            <w:r>
              <w:rPr>
                <w:rFonts w:hint="eastAsia"/>
              </w:rPr>
              <w:t>修正</w:t>
            </w:r>
            <w:r>
              <w:t>下单</w:t>
            </w:r>
            <w:r w:rsidR="00784AB4">
              <w:t>JSON</w:t>
            </w:r>
            <w:r>
              <w:rPr>
                <w:rFonts w:hint="eastAsia"/>
              </w:rPr>
              <w:t>，</w:t>
            </w:r>
            <w:r w:rsidR="00784AB4">
              <w:rPr>
                <w:rFonts w:hint="eastAsia"/>
              </w:rPr>
              <w:t>支持</w:t>
            </w:r>
            <w:r>
              <w:t>多个菜品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45FB6261" w14:textId="77777777" w:rsidR="00AF3A9C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57FA0ED6" w14:textId="77777777" w:rsidR="00AF3A9C" w:rsidRDefault="005C797F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文档介绍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F17FB4A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文档目的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6100DAA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文档范围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E90D0B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缩写词列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7A65A7B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参考内容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E9E15A" w14:textId="77777777" w:rsidR="00AF3A9C" w:rsidRDefault="005C797F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开发环境配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E76E3CE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JDK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20E32D2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Eclipse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5C08C17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设置网络代理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6CB141D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使用空格缩进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7CF7A7F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打开代码行号和</w:t>
            </w:r>
            <w:r w:rsidR="00AF3A9C" w:rsidRPr="00811C6D">
              <w:rPr>
                <w:rStyle w:val="Hyperlink"/>
                <w:noProof/>
              </w:rPr>
              <w:t>80</w:t>
            </w:r>
            <w:r w:rsidR="00AF3A9C" w:rsidRPr="00811C6D">
              <w:rPr>
                <w:rStyle w:val="Hyperlink"/>
                <w:rFonts w:hint="eastAsia"/>
                <w:noProof/>
              </w:rPr>
              <w:t>字符标尺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D9B2B70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关闭自动编译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4DE1E3D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修改默认工作区编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83AC6A1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Maven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1E2D85D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MySQL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6936BBC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Tomcat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098E032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Git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DD89ED" w14:textId="77777777" w:rsidR="00AF3A9C" w:rsidRDefault="005C797F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项目目录结构说明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500FF92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后台管理项目目录结构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2596B65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移动点菜服务项目目录结构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B79FD19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导入项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EF8837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编译项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D49819F" w14:textId="77777777" w:rsidR="00AF3A9C" w:rsidRDefault="005C797F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移动点菜模块服务端（</w:t>
            </w:r>
            <w:r w:rsidR="00AF3A9C" w:rsidRPr="00811C6D">
              <w:rPr>
                <w:rStyle w:val="Hyperlink"/>
                <w:noProof/>
              </w:rPr>
              <w:t>eorder-ws</w:t>
            </w:r>
            <w:r w:rsidR="00AF3A9C" w:rsidRPr="00811C6D">
              <w:rPr>
                <w:rStyle w:val="Hyperlink"/>
                <w:rFonts w:hint="eastAsia"/>
                <w:noProof/>
              </w:rPr>
              <w:t>）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7FE69DC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浏览菜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62FE02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5B64F9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E175800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97C82C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E72777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说明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E1ADD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说明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D7C284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浏览菜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4E0385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E9B652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0439AF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025DCD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9718E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AA21640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73C7D07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获取会员信息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6953EF8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9DB098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A8CA4D6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09C9BFC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318B7F0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553E2B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F3EBDA3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浏览会员订单历史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4FE1FC9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416286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117DA38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B1B6D0A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32D22D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6B5F55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D92FC01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点菜下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ADA78B8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A561A30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4377A22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F5523E6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4EF536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21FD79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305D150" w14:textId="77777777" w:rsidR="00AF3A9C" w:rsidRDefault="005C797F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权限管理模块</w:t>
            </w:r>
            <w:r w:rsidR="00AF3A9C" w:rsidRPr="00811C6D">
              <w:rPr>
                <w:rStyle w:val="Hyperlink"/>
                <w:noProof/>
              </w:rPr>
              <w:t xml:space="preserve"> (eorder-user)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13BD968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用户登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010417A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AAC9EDD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B57714F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4A2A230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E34F80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11B4622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E5E654A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用户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66080A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3560E9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DD3B259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D6DC2CB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D6C40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82A478A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用户角色分配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9071F32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144A57F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8DB4E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462E65A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12BF279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E01D576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66F0FA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角色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33769E2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FE5CC6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DDE97C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F728943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8089780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CA8B9E7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FF0B9CA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权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11489A5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BF1642C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69CAEAC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3E5C94A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167D653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796221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5A5C005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角色权限分配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2C42B2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AB74405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3B91BA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67ADF6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789A8B6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71A08A2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CCA29BB" w14:textId="77777777" w:rsidR="00AF3A9C" w:rsidRDefault="005C797F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菜单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菜品管理模块</w:t>
            </w:r>
            <w:r w:rsidR="00AF3A9C" w:rsidRPr="00811C6D">
              <w:rPr>
                <w:rStyle w:val="Hyperlink"/>
                <w:noProof/>
              </w:rPr>
              <w:t xml:space="preserve"> (eorder-dish)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2AFE6F1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菜单分类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13B76B4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145B858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ABE09D2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8B8EE4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FF56CE4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55F12CF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B6180F1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删除菜单分类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69C6D0D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A105AD8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07A097A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4CA7493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5E6EA6C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6BBDB7F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FE05BB2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菜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D2A9D39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DE5A5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B3D86A4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26307C9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C2E8B6D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0A7B388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C9F4791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删除菜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589536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507194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921FD3A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7FC7855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BA11BAF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EAFFB5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04B031D" w14:textId="77777777" w:rsidR="00AF3A9C" w:rsidRDefault="005C797F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会员管理功能</w:t>
            </w:r>
            <w:r w:rsidR="00AF3A9C" w:rsidRPr="00811C6D">
              <w:rPr>
                <w:rStyle w:val="Hyperlink"/>
                <w:noProof/>
              </w:rPr>
              <w:t xml:space="preserve"> (eorder-member)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8C351B1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会员等级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821CB3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7CF31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B8770FB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6063808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7A065A4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68438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DF2A0AD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删除会员等级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0AED82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E4653D7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B0B411C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CDBF7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53802F7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0D68E6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222DD7E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用户会员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E97E1D9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3C008B7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91B3EE1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54814E2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55DF19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E5C7003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B420A30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删除用户会员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F8DD13E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EA11076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4017003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32E15B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8FC37B9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EF2A1FA" w14:textId="77777777" w:rsidR="00AF3A9C" w:rsidRDefault="005C797F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D3CD1A2" w14:textId="77777777" w:rsidR="00AF3A9C" w:rsidRDefault="005C797F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设计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42F736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用户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12B7C5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角色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620E2A7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A3CB3A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用户角色关联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4B85081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角色功能关联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DF535EF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菜品分类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3230031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7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菜品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CB4712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8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订单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1724D57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9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订单条目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0DC73E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0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会员等级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A157AF" w14:textId="77777777" w:rsidR="00AF3A9C" w:rsidRDefault="005C797F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noProof/>
              </w:rPr>
              <w:t>Web-Service</w:t>
            </w:r>
            <w:r w:rsidR="00AF3A9C" w:rsidRPr="00811C6D">
              <w:rPr>
                <w:rStyle w:val="Hyperlink"/>
                <w:rFonts w:hint="eastAsia"/>
                <w:noProof/>
              </w:rPr>
              <w:t>接口协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8ADBD52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获取用户信息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C44F098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获取目前所有分类列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BCED029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8147FAD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572CDF7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查询某个订单详情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544675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订单下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C1FEC83" w14:textId="77777777" w:rsidR="00AF3A9C" w:rsidRDefault="005C797F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7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接口调用异常信息返回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FC16117" w14:textId="77777777" w:rsidR="00AF3A9C" w:rsidRDefault="005C797F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8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附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8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9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7409600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7409601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7409602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7113AC78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B616BA">
        <w:t>开发环境配置，系统模块详细</w:t>
      </w:r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7409603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7409604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7409605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7409606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</w:t>
      </w:r>
      <w:proofErr w:type="gramStart"/>
      <w:r w:rsidRPr="007F5616">
        <w:rPr>
          <w:b/>
        </w:rPr>
        <w:t>exe</w:t>
      </w:r>
      <w:r>
        <w:rPr>
          <w:rFonts w:hint="eastAsia"/>
        </w:rPr>
        <w:t>下载</w:t>
      </w:r>
      <w:proofErr w:type="gramEnd"/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proofErr w:type="gramStart"/>
      <w:r w:rsidRPr="009167AC">
        <w:rPr>
          <w:color w:val="FF0000"/>
        </w:rPr>
        <w:t>截</w:t>
      </w:r>
      <w:proofErr w:type="gramEnd"/>
      <w:r w:rsidRPr="009167AC">
        <w:rPr>
          <w:color w:val="FF0000"/>
        </w:rPr>
        <w:t>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7409607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8" w:name="_Toc417409608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</w:t>
      </w:r>
      <w:proofErr w:type="gramStart"/>
      <w:r>
        <w:t>勾选要</w:t>
      </w:r>
      <w:proofErr w:type="gramEnd"/>
      <w:r>
        <w:t>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9" w:name="_Toc417409609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</w:t>
      </w:r>
      <w:proofErr w:type="gramStart"/>
      <w:r w:rsidRPr="00D17A82">
        <w:rPr>
          <w:b/>
        </w:rPr>
        <w:t>xml</w:t>
      </w:r>
      <w:proofErr w:type="gramEnd"/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</w:t>
      </w:r>
      <w:proofErr w:type="gramStart"/>
      <w:r>
        <w:t>拉框值为</w:t>
      </w:r>
      <w:proofErr w:type="gramEnd"/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0" w:name="_Toc417409610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</w:t>
      </w:r>
      <w:proofErr w:type="gramStart"/>
      <w:r>
        <w:t>区显示</w:t>
      </w:r>
      <w:proofErr w:type="gramEnd"/>
      <w:r>
        <w:t>行号有利于调试定位，而</w:t>
      </w:r>
      <w:r>
        <w:t>80</w:t>
      </w:r>
      <w:r>
        <w:t>字符标尺有利于在</w:t>
      </w:r>
      <w:proofErr w:type="gramStart"/>
      <w:r>
        <w:t>编写长</w:t>
      </w:r>
      <w:proofErr w:type="gramEnd"/>
      <w:r>
        <w:t>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</w:t>
      </w:r>
      <w:proofErr w:type="gramStart"/>
      <w:r>
        <w:t>面板中勾选</w:t>
      </w:r>
      <w:proofErr w:type="gramEnd"/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proofErr w:type="gramStart"/>
      <w:r>
        <w:t>勾选</w:t>
      </w:r>
      <w:proofErr w:type="gramEnd"/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1" w:name="_Toc417409611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2" w:name="_Toc417409612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7409613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7409614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7409615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proofErr w:type="gramStart"/>
      <w:r w:rsidRPr="00D845BD">
        <w:rPr>
          <w:rFonts w:hint="eastAsia"/>
          <w:b/>
        </w:rPr>
        <w:t>;%</w:t>
      </w:r>
      <w:proofErr w:type="gramEnd"/>
      <w:r w:rsidRPr="00D845BD">
        <w:rPr>
          <w:rFonts w:hint="eastAsia"/>
          <w:b/>
        </w:rPr>
        <w:t>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7409616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7409617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Start w:id="25" w:name="_Toc410681872"/>
      <w:bookmarkStart w:id="26" w:name="_Toc410684553"/>
      <w:bookmarkStart w:id="27" w:name="_Toc413363563"/>
      <w:bookmarkStart w:id="28" w:name="_Toc416640901"/>
      <w:bookmarkStart w:id="29" w:name="_Toc417409618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0" w:name="_Toc410072068"/>
      <w:bookmarkStart w:id="31" w:name="_Toc410072139"/>
      <w:bookmarkStart w:id="32" w:name="_Toc410147275"/>
      <w:bookmarkStart w:id="33" w:name="_Toc410149674"/>
      <w:bookmarkStart w:id="34" w:name="_Toc410149819"/>
      <w:bookmarkStart w:id="35" w:name="_Toc410149886"/>
      <w:bookmarkStart w:id="36" w:name="_Toc410319351"/>
      <w:bookmarkStart w:id="37" w:name="_Toc410681873"/>
      <w:bookmarkStart w:id="38" w:name="_Toc410684554"/>
      <w:bookmarkStart w:id="39" w:name="_Toc413363564"/>
      <w:bookmarkStart w:id="40" w:name="_Toc416640902"/>
      <w:bookmarkStart w:id="41" w:name="_Toc41740961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42" w:name="_Toc410072069"/>
      <w:bookmarkStart w:id="43" w:name="_Toc410072140"/>
      <w:bookmarkStart w:id="44" w:name="_Toc410147276"/>
      <w:bookmarkStart w:id="45" w:name="_Toc410149675"/>
      <w:bookmarkStart w:id="46" w:name="_Toc410149820"/>
      <w:bookmarkStart w:id="47" w:name="_Toc410149887"/>
      <w:bookmarkStart w:id="48" w:name="_Toc410319352"/>
      <w:bookmarkStart w:id="49" w:name="_Toc410681874"/>
      <w:bookmarkStart w:id="50" w:name="_Toc410684555"/>
      <w:bookmarkStart w:id="51" w:name="_Toc413363565"/>
      <w:bookmarkStart w:id="52" w:name="_Toc416640903"/>
      <w:bookmarkStart w:id="53" w:name="_Toc41740962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5E65C360" w14:textId="114A0A3A" w:rsidR="000E2307" w:rsidRDefault="000E2307" w:rsidP="000E2307">
      <w:pPr>
        <w:pStyle w:val="Heading2"/>
      </w:pPr>
      <w:bookmarkStart w:id="54" w:name="_Toc417409621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4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55" w:name="_Toc417409622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5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56" w:name="_导入项目"/>
      <w:bookmarkStart w:id="57" w:name="_Toc417409623"/>
      <w:bookmarkEnd w:id="56"/>
      <w:r>
        <w:rPr>
          <w:rFonts w:hint="eastAsia"/>
        </w:rPr>
        <w:lastRenderedPageBreak/>
        <w:t>导入</w:t>
      </w:r>
      <w:r>
        <w:t>项目</w:t>
      </w:r>
      <w:bookmarkEnd w:id="57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</w:t>
      </w:r>
      <w:proofErr w:type="gramStart"/>
      <w:r>
        <w:t>本地从</w:t>
      </w:r>
      <w:proofErr w:type="gramEnd"/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58" w:name="_Toc417409624"/>
      <w:r>
        <w:rPr>
          <w:rFonts w:hint="eastAsia"/>
        </w:rPr>
        <w:lastRenderedPageBreak/>
        <w:t>编译</w:t>
      </w:r>
      <w:r>
        <w:t>项目</w:t>
      </w:r>
      <w:bookmarkEnd w:id="58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59" w:name="_Toc417409625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59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60" w:name="_Toc417409626"/>
      <w:r>
        <w:rPr>
          <w:rFonts w:hint="eastAsia"/>
        </w:rPr>
        <w:t>浏览</w:t>
      </w:r>
      <w:r>
        <w:t>菜单</w:t>
      </w:r>
      <w:bookmarkEnd w:id="60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61" w:name="_Toc410319359"/>
      <w:bookmarkEnd w:id="61"/>
    </w:p>
    <w:p w14:paraId="0EE23468" w14:textId="7973438D" w:rsidR="00F136C8" w:rsidRPr="001B3D57" w:rsidRDefault="00F136C8" w:rsidP="001B3D57">
      <w:pPr>
        <w:pStyle w:val="Heading3"/>
      </w:pPr>
      <w:bookmarkStart w:id="62" w:name="_Toc417409627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62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185.05pt" o:ole="">
            <v:imagedata r:id="rId58" o:title=""/>
          </v:shape>
          <o:OLEObject Type="Embed" ProgID="Visio.Drawing.15" ShapeID="_x0000_i1025" DrawAspect="Content" ObjectID="_1498839717" r:id="rId59"/>
        </w:object>
      </w:r>
    </w:p>
    <w:p w14:paraId="6FE00BD2" w14:textId="01327998" w:rsidR="00F136C8" w:rsidRDefault="00F136C8" w:rsidP="001B3D57">
      <w:pPr>
        <w:pStyle w:val="Heading3"/>
      </w:pPr>
      <w:bookmarkStart w:id="63" w:name="_Toc417409628"/>
      <w:r>
        <w:rPr>
          <w:rFonts w:hint="eastAsia"/>
        </w:rPr>
        <w:t>时序图</w:t>
      </w:r>
      <w:bookmarkEnd w:id="63"/>
    </w:p>
    <w:p w14:paraId="6F5B4A4C" w14:textId="5BFE51E8" w:rsidR="00525F81" w:rsidRPr="00525F81" w:rsidRDefault="00B57375" w:rsidP="003C4711">
      <w:pPr>
        <w:pStyle w:val="NoSpacing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Heading3"/>
      </w:pPr>
      <w:bookmarkStart w:id="64" w:name="_Toc417409629"/>
      <w:r>
        <w:rPr>
          <w:rFonts w:hint="eastAsia"/>
        </w:rPr>
        <w:t>代码</w:t>
      </w:r>
      <w:r>
        <w:t>构成</w:t>
      </w:r>
      <w:bookmarkEnd w:id="64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NoSpacing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NoSpacing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NoSpacing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NoSpacing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65" w:name="_Toc417409630"/>
      <w:r>
        <w:rPr>
          <w:rFonts w:hint="eastAsia"/>
        </w:rPr>
        <w:t>类图</w:t>
      </w:r>
      <w:bookmarkEnd w:id="65"/>
    </w:p>
    <w:p w14:paraId="29D4621F" w14:textId="06837B39" w:rsidR="00D80627" w:rsidRPr="00D80627" w:rsidRDefault="00726CE7" w:rsidP="00550F11">
      <w:pPr>
        <w:pStyle w:val="NoSpacing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Heading3"/>
      </w:pPr>
      <w:bookmarkStart w:id="66" w:name="_Toc417409631"/>
      <w:r>
        <w:rPr>
          <w:rFonts w:hint="eastAsia"/>
        </w:rPr>
        <w:t>配置</w:t>
      </w:r>
      <w:r>
        <w:t>文件说明</w:t>
      </w:r>
      <w:bookmarkEnd w:id="66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67" w:name="_Toc417409632"/>
      <w:r>
        <w:rPr>
          <w:rFonts w:hint="eastAsia"/>
        </w:rPr>
        <w:t>数据库</w:t>
      </w:r>
      <w:r>
        <w:t>脚本说明</w:t>
      </w:r>
      <w:bookmarkEnd w:id="67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Heading2"/>
      </w:pPr>
      <w:bookmarkStart w:id="68" w:name="_Toc417409633"/>
      <w:r>
        <w:rPr>
          <w:rFonts w:hint="eastAsia"/>
        </w:rPr>
        <w:lastRenderedPageBreak/>
        <w:t>浏览</w:t>
      </w:r>
      <w:r>
        <w:t>菜品</w:t>
      </w:r>
      <w:bookmarkEnd w:id="68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Heading3"/>
      </w:pPr>
      <w:bookmarkStart w:id="69" w:name="_Toc417409634"/>
      <w:r w:rsidRPr="004E1DE9">
        <w:rPr>
          <w:rFonts w:hint="eastAsia"/>
        </w:rPr>
        <w:t>功能</w:t>
      </w:r>
      <w:r>
        <w:t>IPO</w:t>
      </w:r>
      <w:r>
        <w:t>图</w:t>
      </w:r>
      <w:bookmarkEnd w:id="69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1pt;height:185.05pt" o:ole="">
            <v:imagedata r:id="rId62" o:title=""/>
          </v:shape>
          <o:OLEObject Type="Embed" ProgID="Visio.Drawing.15" ShapeID="_x0000_i1026" DrawAspect="Content" ObjectID="_1498839718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1pt;height:185.05pt" o:ole="">
            <v:imagedata r:id="rId64" o:title=""/>
          </v:shape>
          <o:OLEObject Type="Embed" ProgID="Visio.Drawing.15" ShapeID="_x0000_i1027" DrawAspect="Content" ObjectID="_1498839719" r:id="rId65"/>
        </w:object>
      </w:r>
    </w:p>
    <w:p w14:paraId="2CD55E72" w14:textId="1F30ADAE" w:rsidR="004E1DE9" w:rsidRDefault="004E1DE9" w:rsidP="001B3D57">
      <w:pPr>
        <w:pStyle w:val="Heading3"/>
      </w:pPr>
      <w:bookmarkStart w:id="70" w:name="_Toc417409635"/>
      <w:r>
        <w:rPr>
          <w:rFonts w:hint="eastAsia"/>
        </w:rPr>
        <w:t>时序图</w:t>
      </w:r>
      <w:bookmarkEnd w:id="70"/>
    </w:p>
    <w:p w14:paraId="1649D5C3" w14:textId="22D5E5F3" w:rsidR="00507CDB" w:rsidRPr="00507CDB" w:rsidRDefault="007F08A4" w:rsidP="00514B48">
      <w:pPr>
        <w:pStyle w:val="NoSpacing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Heading3"/>
      </w:pPr>
      <w:bookmarkStart w:id="71" w:name="_Toc417409636"/>
      <w:r>
        <w:rPr>
          <w:rFonts w:hint="eastAsia"/>
        </w:rPr>
        <w:lastRenderedPageBreak/>
        <w:t>代码</w:t>
      </w:r>
      <w:r>
        <w:t>构成</w:t>
      </w:r>
      <w:bookmarkEnd w:id="7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72" w:name="_Toc417409637"/>
      <w:r>
        <w:rPr>
          <w:rFonts w:hint="eastAsia"/>
        </w:rPr>
        <w:lastRenderedPageBreak/>
        <w:t>类图</w:t>
      </w:r>
      <w:bookmarkEnd w:id="72"/>
    </w:p>
    <w:p w14:paraId="304FC457" w14:textId="322370E1" w:rsidR="007B440F" w:rsidRPr="007B440F" w:rsidRDefault="00B57375" w:rsidP="006F3C61">
      <w:pPr>
        <w:pStyle w:val="NoSpacing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Heading3"/>
      </w:pPr>
      <w:bookmarkStart w:id="73" w:name="_Toc417409638"/>
      <w:r>
        <w:rPr>
          <w:rFonts w:hint="eastAsia"/>
        </w:rPr>
        <w:t>配置</w:t>
      </w:r>
      <w:r>
        <w:t>文件</w:t>
      </w:r>
      <w:bookmarkEnd w:id="73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Heading3"/>
      </w:pPr>
      <w:bookmarkStart w:id="74" w:name="_Toc417409639"/>
      <w:r>
        <w:rPr>
          <w:rFonts w:hint="eastAsia"/>
        </w:rPr>
        <w:lastRenderedPageBreak/>
        <w:t>数据库</w:t>
      </w:r>
      <w:r>
        <w:t>脚本</w:t>
      </w:r>
      <w:bookmarkEnd w:id="74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75" w:name="_Toc417409640"/>
      <w:r>
        <w:rPr>
          <w:rFonts w:hint="eastAsia"/>
        </w:rPr>
        <w:t>获取</w:t>
      </w:r>
      <w:r>
        <w:t>会员信息</w:t>
      </w:r>
      <w:bookmarkEnd w:id="75"/>
    </w:p>
    <w:p w14:paraId="7A7B3955" w14:textId="32EA3BAA" w:rsidR="005B4B0A" w:rsidRDefault="00526E57" w:rsidP="001B3D57">
      <w:pPr>
        <w:pStyle w:val="Heading3"/>
      </w:pPr>
      <w:bookmarkStart w:id="76" w:name="_Toc417409641"/>
      <w:r>
        <w:rPr>
          <w:rFonts w:hint="eastAsia"/>
        </w:rPr>
        <w:t>功能</w:t>
      </w:r>
      <w:r>
        <w:t>IPO</w:t>
      </w:r>
      <w:r>
        <w:t>图</w:t>
      </w:r>
      <w:bookmarkEnd w:id="76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1pt;height:185.05pt" o:ole="">
            <v:imagedata r:id="rId68" o:title=""/>
          </v:shape>
          <o:OLEObject Type="Embed" ProgID="Visio.Drawing.15" ShapeID="_x0000_i1028" DrawAspect="Content" ObjectID="_1498839720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bookmarkStart w:id="77" w:name="_Toc417409642"/>
      <w:r>
        <w:rPr>
          <w:rFonts w:hint="eastAsia"/>
        </w:rPr>
        <w:lastRenderedPageBreak/>
        <w:t>时序图</w:t>
      </w:r>
      <w:bookmarkEnd w:id="77"/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Heading3"/>
      </w:pPr>
      <w:bookmarkStart w:id="78" w:name="_Toc417409643"/>
      <w:r>
        <w:rPr>
          <w:rFonts w:hint="eastAsia"/>
        </w:rPr>
        <w:t>代码</w:t>
      </w:r>
      <w:r>
        <w:t>构成</w:t>
      </w:r>
      <w:bookmarkEnd w:id="7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NoSpacing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NoSpacing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NoSpacing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NoSpacing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NoSpacing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Heading3"/>
      </w:pPr>
      <w:bookmarkStart w:id="79" w:name="_Toc417409644"/>
      <w:r>
        <w:rPr>
          <w:rFonts w:hint="eastAsia"/>
        </w:rPr>
        <w:lastRenderedPageBreak/>
        <w:t>类图</w:t>
      </w:r>
      <w:bookmarkEnd w:id="79"/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Heading3"/>
      </w:pPr>
      <w:bookmarkStart w:id="80" w:name="_Toc417409645"/>
      <w:r>
        <w:rPr>
          <w:rFonts w:hint="eastAsia"/>
        </w:rPr>
        <w:t>配置</w:t>
      </w:r>
      <w:r w:rsidR="00D319A0">
        <w:t>文件</w:t>
      </w:r>
      <w:bookmarkEnd w:id="80"/>
    </w:p>
    <w:p w14:paraId="42EBB507" w14:textId="53B20B50" w:rsidR="002103E3" w:rsidRDefault="002103E3" w:rsidP="002103E3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Heading3"/>
      </w:pPr>
      <w:bookmarkStart w:id="81" w:name="_Toc417409646"/>
      <w:r>
        <w:rPr>
          <w:rFonts w:hint="eastAsia"/>
        </w:rPr>
        <w:lastRenderedPageBreak/>
        <w:t>数据库</w:t>
      </w:r>
      <w:r w:rsidR="00D319A0">
        <w:t>脚本</w:t>
      </w:r>
      <w:bookmarkEnd w:id="81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Heading2"/>
      </w:pPr>
      <w:bookmarkStart w:id="82" w:name="_Toc417409647"/>
      <w:r>
        <w:rPr>
          <w:rFonts w:hint="eastAsia"/>
        </w:rPr>
        <w:lastRenderedPageBreak/>
        <w:t>浏览</w:t>
      </w:r>
      <w:r>
        <w:t>会员订单历史</w:t>
      </w:r>
      <w:bookmarkEnd w:id="82"/>
    </w:p>
    <w:p w14:paraId="196B3B43" w14:textId="4B4220D5" w:rsidR="00C2774E" w:rsidRDefault="00051D39" w:rsidP="00051D39">
      <w:pPr>
        <w:pStyle w:val="Heading3"/>
      </w:pPr>
      <w:bookmarkStart w:id="83" w:name="_Toc417409648"/>
      <w:r>
        <w:rPr>
          <w:rFonts w:hint="eastAsia"/>
        </w:rPr>
        <w:t>功能</w:t>
      </w:r>
      <w:r>
        <w:t>IPO</w:t>
      </w:r>
      <w:r>
        <w:t>图</w:t>
      </w:r>
      <w:bookmarkEnd w:id="83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.4pt;height:382.9pt" o:ole="">
            <v:imagedata r:id="rId72" o:title=""/>
          </v:shape>
          <o:OLEObject Type="Embed" ProgID="Visio.Drawing.15" ShapeID="_x0000_i1029" DrawAspect="Content" ObjectID="_1498839721" r:id="rId73"/>
        </w:object>
      </w:r>
    </w:p>
    <w:p w14:paraId="42F26EBC" w14:textId="698EF697" w:rsidR="00051D39" w:rsidRDefault="00051D39" w:rsidP="00051D39">
      <w:pPr>
        <w:pStyle w:val="Heading3"/>
      </w:pPr>
      <w:bookmarkStart w:id="84" w:name="_Toc417409649"/>
      <w:r>
        <w:rPr>
          <w:rFonts w:hint="eastAsia"/>
        </w:rPr>
        <w:t>时序图</w:t>
      </w:r>
      <w:bookmarkEnd w:id="84"/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Heading3"/>
      </w:pPr>
      <w:bookmarkStart w:id="85" w:name="_Toc417409650"/>
      <w:r>
        <w:rPr>
          <w:rFonts w:hint="eastAsia"/>
        </w:rPr>
        <w:lastRenderedPageBreak/>
        <w:t>代码</w:t>
      </w:r>
      <w:r>
        <w:t>构成</w:t>
      </w:r>
      <w:bookmarkEnd w:id="85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NoSpacing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NoSpacing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NoSpacing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NoSpacing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NoSpacing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Heading3"/>
      </w:pPr>
      <w:bookmarkStart w:id="86" w:name="_Toc417409651"/>
      <w:r>
        <w:rPr>
          <w:rFonts w:hint="eastAsia"/>
        </w:rPr>
        <w:lastRenderedPageBreak/>
        <w:t>类图</w:t>
      </w:r>
      <w:bookmarkEnd w:id="86"/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Heading3"/>
      </w:pPr>
      <w:bookmarkStart w:id="87" w:name="_配置文件_3"/>
      <w:bookmarkStart w:id="88" w:name="_Toc417409652"/>
      <w:bookmarkEnd w:id="87"/>
      <w:r>
        <w:rPr>
          <w:rFonts w:hint="eastAsia"/>
        </w:rPr>
        <w:t>配置</w:t>
      </w:r>
      <w:r>
        <w:t>文件</w:t>
      </w:r>
      <w:bookmarkEnd w:id="88"/>
    </w:p>
    <w:p w14:paraId="5FBF93B9" w14:textId="39F34D29" w:rsidR="00037F8B" w:rsidRDefault="00037F8B" w:rsidP="00037F8B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NoSpacing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Heading3"/>
      </w:pPr>
      <w:bookmarkStart w:id="89" w:name="_Toc417409653"/>
      <w:r>
        <w:rPr>
          <w:rFonts w:hint="eastAsia"/>
        </w:rPr>
        <w:t>数据库</w:t>
      </w:r>
      <w:r>
        <w:t>脚本</w:t>
      </w:r>
      <w:bookmarkEnd w:id="89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572577FF" w14:textId="77777777" w:rsidR="00442B48" w:rsidRDefault="00442B48">
      <w:pPr>
        <w:spacing w:after="160" w:line="259" w:lineRule="auto"/>
        <w:ind w:firstLine="0"/>
        <w:jc w:val="left"/>
      </w:pPr>
    </w:p>
    <w:p w14:paraId="017C1A98" w14:textId="77777777" w:rsidR="0087283A" w:rsidRPr="0087283A" w:rsidRDefault="00442B48" w:rsidP="00442B48">
      <w:pPr>
        <w:pStyle w:val="Heading2"/>
        <w:rPr>
          <w:sz w:val="32"/>
          <w:szCs w:val="32"/>
        </w:rPr>
      </w:pPr>
      <w:bookmarkStart w:id="90" w:name="_Toc417409654"/>
      <w:r>
        <w:rPr>
          <w:rFonts w:hint="eastAsia"/>
        </w:rPr>
        <w:t>点菜</w:t>
      </w:r>
      <w:r>
        <w:t>下单</w:t>
      </w:r>
      <w:bookmarkEnd w:id="90"/>
    </w:p>
    <w:p w14:paraId="2AAFD6BA" w14:textId="77777777" w:rsidR="0087283A" w:rsidRDefault="0087283A" w:rsidP="0087283A">
      <w:pPr>
        <w:pStyle w:val="Heading3"/>
      </w:pPr>
      <w:bookmarkStart w:id="91" w:name="_Toc417409655"/>
      <w:r>
        <w:rPr>
          <w:rFonts w:hint="eastAsia"/>
        </w:rPr>
        <w:t>功能</w:t>
      </w:r>
      <w:r>
        <w:t>IPO</w:t>
      </w:r>
      <w:r>
        <w:t>图</w:t>
      </w:r>
      <w:bookmarkEnd w:id="91"/>
    </w:p>
    <w:p w14:paraId="1EDAE725" w14:textId="3948386C" w:rsidR="00F75BAA" w:rsidRPr="00F75BAA" w:rsidRDefault="00F75BAA" w:rsidP="00F75BAA">
      <w:r>
        <w:object w:dxaOrig="6855" w:dyaOrig="3705" w14:anchorId="1DE36FE4">
          <v:shape id="_x0000_i1030" type="#_x0000_t75" style="width:343.1pt;height:185.05pt" o:ole="">
            <v:imagedata r:id="rId76" o:title=""/>
          </v:shape>
          <o:OLEObject Type="Embed" ProgID="Visio.Drawing.15" ShapeID="_x0000_i1030" DrawAspect="Content" ObjectID="_1498839722" r:id="rId77"/>
        </w:object>
      </w:r>
    </w:p>
    <w:p w14:paraId="52C8ABD5" w14:textId="77777777" w:rsidR="0087283A" w:rsidRDefault="0087283A" w:rsidP="0087283A">
      <w:pPr>
        <w:pStyle w:val="Heading3"/>
      </w:pPr>
      <w:bookmarkStart w:id="92" w:name="_Toc417409656"/>
      <w:r>
        <w:rPr>
          <w:rFonts w:hint="eastAsia"/>
        </w:rPr>
        <w:t>时序图</w:t>
      </w:r>
      <w:bookmarkEnd w:id="92"/>
    </w:p>
    <w:p w14:paraId="22A962B9" w14:textId="10B65265" w:rsidR="00F75BAA" w:rsidRPr="00F75BAA" w:rsidRDefault="00BE13B2" w:rsidP="00BE13B2">
      <w:pPr>
        <w:jc w:val="center"/>
      </w:pPr>
      <w:r>
        <w:rPr>
          <w:noProof/>
        </w:rPr>
        <w:drawing>
          <wp:inline distT="0" distB="0" distL="0" distR="0" wp14:anchorId="3D83B84B" wp14:editId="476A4F15">
            <wp:extent cx="5514975" cy="2084070"/>
            <wp:effectExtent l="0" t="0" r="9525" b="0"/>
            <wp:docPr id="318" name="Picture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2015-03-12_224511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55DDC" w14:textId="77777777" w:rsidR="0087283A" w:rsidRDefault="0087283A" w:rsidP="0087283A">
      <w:pPr>
        <w:pStyle w:val="Heading3"/>
      </w:pPr>
      <w:bookmarkStart w:id="93" w:name="_Toc417409657"/>
      <w:r>
        <w:rPr>
          <w:rFonts w:hint="eastAsia"/>
        </w:rPr>
        <w:t>代码</w:t>
      </w:r>
      <w:r>
        <w:t>构成</w:t>
      </w:r>
      <w:bookmarkEnd w:id="93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BE13B2" w14:paraId="1FB59665" w14:textId="77777777" w:rsidTr="00972B15">
        <w:tc>
          <w:tcPr>
            <w:tcW w:w="2700" w:type="dxa"/>
            <w:shd w:val="clear" w:color="auto" w:fill="BFBFBF" w:themeFill="background1" w:themeFillShade="BF"/>
          </w:tcPr>
          <w:p w14:paraId="03392D27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385D9B4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0FDB280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BE13B2" w14:paraId="33AA9A6C" w14:textId="77777777" w:rsidTr="00972B15">
        <w:tc>
          <w:tcPr>
            <w:tcW w:w="2700" w:type="dxa"/>
          </w:tcPr>
          <w:p w14:paraId="14575585" w14:textId="3C67B7E2" w:rsidR="00BE13B2" w:rsidRPr="00220DB9" w:rsidRDefault="00BE13B2" w:rsidP="00972B15">
            <w:pPr>
              <w:pStyle w:val="NoSpacing"/>
            </w:pPr>
            <w:r>
              <w:t>NewOrderVO</w:t>
            </w:r>
            <w:r>
              <w:rPr>
                <w:rFonts w:hint="eastAsia"/>
              </w:rPr>
              <w:t>.java</w:t>
            </w:r>
          </w:p>
        </w:tc>
        <w:tc>
          <w:tcPr>
            <w:tcW w:w="3150" w:type="dxa"/>
          </w:tcPr>
          <w:p w14:paraId="75789077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2D4B0FD1" w14:textId="4F7B4F1F" w:rsidR="00BE13B2" w:rsidRDefault="00D31C30" w:rsidP="00972B15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信息值对象</w:t>
            </w:r>
          </w:p>
        </w:tc>
      </w:tr>
      <w:tr w:rsidR="00BE13B2" w14:paraId="0E8FFD51" w14:textId="77777777" w:rsidTr="00972B15">
        <w:tc>
          <w:tcPr>
            <w:tcW w:w="2700" w:type="dxa"/>
          </w:tcPr>
          <w:p w14:paraId="32F2DE61" w14:textId="2B67B5CE" w:rsidR="00BE13B2" w:rsidRPr="00F63625" w:rsidRDefault="00BE13B2" w:rsidP="00972B15">
            <w:pPr>
              <w:pStyle w:val="NoSpacing"/>
            </w:pPr>
            <w:r>
              <w:t>NewOrderItemVO.java</w:t>
            </w:r>
          </w:p>
        </w:tc>
        <w:tc>
          <w:tcPr>
            <w:tcW w:w="3150" w:type="dxa"/>
          </w:tcPr>
          <w:p w14:paraId="2A49EB1C" w14:textId="77777777" w:rsidR="00BE13B2" w:rsidRPr="00C4509E" w:rsidRDefault="00BE13B2" w:rsidP="00972B15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70CD49AA" w14:textId="47DDFF75" w:rsidR="00BE13B2" w:rsidRPr="00A65081" w:rsidRDefault="00D31C30" w:rsidP="00972B15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菜单</w:t>
            </w:r>
            <w:proofErr w:type="gramStart"/>
            <w:r>
              <w:t>明细值对象</w:t>
            </w:r>
            <w:proofErr w:type="gramEnd"/>
          </w:p>
        </w:tc>
      </w:tr>
    </w:tbl>
    <w:p w14:paraId="5468C4E6" w14:textId="77777777" w:rsidR="00BE13B2" w:rsidRPr="00BE13B2" w:rsidRDefault="00BE13B2" w:rsidP="00BE13B2"/>
    <w:p w14:paraId="402CA30D" w14:textId="77777777" w:rsidR="0087283A" w:rsidRDefault="0087283A" w:rsidP="0087283A">
      <w:pPr>
        <w:pStyle w:val="Heading3"/>
      </w:pPr>
      <w:bookmarkStart w:id="94" w:name="_Toc417409658"/>
      <w:r>
        <w:rPr>
          <w:rFonts w:hint="eastAsia"/>
        </w:rPr>
        <w:lastRenderedPageBreak/>
        <w:t>类图</w:t>
      </w:r>
      <w:bookmarkEnd w:id="94"/>
    </w:p>
    <w:p w14:paraId="2A9E19BA" w14:textId="5551393A" w:rsidR="00D31C30" w:rsidRPr="00D31C30" w:rsidRDefault="00D31C30" w:rsidP="00D31C30">
      <w:pPr>
        <w:jc w:val="center"/>
      </w:pPr>
      <w:r>
        <w:rPr>
          <w:noProof/>
        </w:rPr>
        <w:drawing>
          <wp:inline distT="0" distB="0" distL="0" distR="0" wp14:anchorId="280D4D79" wp14:editId="213480B6">
            <wp:extent cx="5514975" cy="3148330"/>
            <wp:effectExtent l="0" t="0" r="9525" b="0"/>
            <wp:docPr id="319" name="Picture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2015-03-12_232652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EB737" w14:textId="77777777" w:rsidR="0087283A" w:rsidRDefault="0087283A" w:rsidP="0087283A">
      <w:pPr>
        <w:pStyle w:val="Heading3"/>
      </w:pPr>
      <w:bookmarkStart w:id="95" w:name="_Toc417409659"/>
      <w:r>
        <w:rPr>
          <w:rFonts w:hint="eastAsia"/>
        </w:rPr>
        <w:t>配置</w:t>
      </w:r>
      <w:r>
        <w:t>文件</w:t>
      </w:r>
      <w:bookmarkEnd w:id="95"/>
    </w:p>
    <w:p w14:paraId="763A89C6" w14:textId="24EB0700" w:rsidR="00D31C30" w:rsidRPr="00D31C30" w:rsidRDefault="00B20CD0" w:rsidP="00D31C30">
      <w:r>
        <w:rPr>
          <w:rFonts w:hint="eastAsia"/>
        </w:rPr>
        <w:t>同</w:t>
      </w:r>
      <w:hyperlink w:anchor="_配置文件_3" w:history="1">
        <w:r w:rsidRPr="00B20CD0">
          <w:rPr>
            <w:rStyle w:val="Hyperlink"/>
            <w:rFonts w:hint="eastAsia"/>
          </w:rPr>
          <w:t>4.4.5</w:t>
        </w:r>
      </w:hyperlink>
    </w:p>
    <w:p w14:paraId="677859BF" w14:textId="77777777" w:rsidR="00B20CD0" w:rsidRDefault="0087283A" w:rsidP="0087283A">
      <w:pPr>
        <w:pStyle w:val="Heading3"/>
      </w:pPr>
      <w:bookmarkStart w:id="96" w:name="_Toc417409660"/>
      <w:r>
        <w:rPr>
          <w:rFonts w:hint="eastAsia"/>
        </w:rPr>
        <w:t>数据库</w:t>
      </w:r>
      <w:r>
        <w:t>脚本</w:t>
      </w:r>
      <w:bookmarkEnd w:id="96"/>
    </w:p>
    <w:p w14:paraId="27686512" w14:textId="32310E42" w:rsidR="00816E40" w:rsidRPr="00816E40" w:rsidRDefault="00816E40" w:rsidP="00816E40">
      <w:r>
        <w:rPr>
          <w:rFonts w:hint="eastAsia"/>
        </w:rPr>
        <w:t>因为</w:t>
      </w:r>
      <w:r>
        <w:t>在</w:t>
      </w:r>
      <w:r>
        <w:t>4.4</w:t>
      </w:r>
      <w:r>
        <w:t>章节的基础上为</w:t>
      </w:r>
      <w:r>
        <w:t>t_order</w:t>
      </w:r>
      <w:r>
        <w:rPr>
          <w:rFonts w:hint="eastAsia"/>
        </w:rPr>
        <w:t>表</w:t>
      </w:r>
      <w:r>
        <w:t>添加了</w:t>
      </w:r>
      <w:r>
        <w:rPr>
          <w:rFonts w:hint="eastAsia"/>
        </w:rPr>
        <w:t>discount_price</w:t>
      </w:r>
      <w:r>
        <w:rPr>
          <w:rFonts w:hint="eastAsia"/>
        </w:rPr>
        <w:t>字段</w:t>
      </w:r>
      <w:r>
        <w:t>，需要执行下面</w:t>
      </w:r>
      <w:r>
        <w:t>SQL</w:t>
      </w:r>
      <w:r>
        <w:t>代码。</w:t>
      </w:r>
    </w:p>
    <w:p w14:paraId="6394A09D" w14:textId="77777777" w:rsidR="00B20CD0" w:rsidRDefault="00B20CD0" w:rsidP="00B20CD0">
      <w:pPr>
        <w:pStyle w:val="CodeText"/>
      </w:pPr>
      <w:r>
        <w:t>ALTER TABLE `t_order` ADD `discount_price` float(64,2) DEFAULT NULL;</w:t>
      </w:r>
    </w:p>
    <w:p w14:paraId="0931110A" w14:textId="57E285E5" w:rsidR="00472A3F" w:rsidRDefault="00B20CD0" w:rsidP="00B20CD0">
      <w:pPr>
        <w:pStyle w:val="CodeText"/>
        <w:rPr>
          <w:sz w:val="32"/>
          <w:szCs w:val="32"/>
        </w:rPr>
      </w:pPr>
      <w:r>
        <w:t>UPDATE `t_order` SET `discount_price`=`total_price` WHERE `id` &gt; 0;</w:t>
      </w:r>
      <w:r w:rsidR="00472A3F">
        <w:br w:type="page"/>
      </w:r>
    </w:p>
    <w:p w14:paraId="4FB53631" w14:textId="55748662" w:rsidR="009112F4" w:rsidRDefault="001551AB" w:rsidP="009112F4">
      <w:pPr>
        <w:pStyle w:val="Heading1"/>
      </w:pPr>
      <w:bookmarkStart w:id="97" w:name="_Toc417409661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72258E">
        <w:t>-user</w:t>
      </w:r>
      <w:r w:rsidR="00AB5E10">
        <w:rPr>
          <w:rFonts w:hint="eastAsia"/>
        </w:rPr>
        <w:t>)</w:t>
      </w:r>
      <w:bookmarkEnd w:id="97"/>
    </w:p>
    <w:p w14:paraId="7DB54DBA" w14:textId="75ECE092" w:rsidR="009112F4" w:rsidRDefault="009112F4" w:rsidP="0094671E">
      <w:pPr>
        <w:pStyle w:val="Heading2"/>
      </w:pPr>
      <w:bookmarkStart w:id="98" w:name="_用户登录"/>
      <w:bookmarkStart w:id="99" w:name="_Toc417409662"/>
      <w:bookmarkEnd w:id="98"/>
      <w:r>
        <w:rPr>
          <w:rFonts w:hint="eastAsia"/>
        </w:rPr>
        <w:t>用户登录</w:t>
      </w:r>
      <w:bookmarkEnd w:id="99"/>
    </w:p>
    <w:p w14:paraId="72E83F87" w14:textId="466ADCA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12559F">
        <w:t>需求说明</w:t>
      </w:r>
      <w:r w:rsidR="0012559F">
        <w:rPr>
          <w:rFonts w:hint="eastAsia"/>
        </w:rPr>
        <w:t>参看</w:t>
      </w:r>
      <w:r w:rsidR="0073624F">
        <w:rPr>
          <w:rFonts w:hint="eastAsia"/>
        </w:rPr>
        <w:t>需求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100" w:name="_Toc410072077"/>
      <w:bookmarkStart w:id="101" w:name="_Toc410072148"/>
      <w:bookmarkStart w:id="102" w:name="_Toc410147283"/>
      <w:bookmarkStart w:id="103" w:name="_Toc410149683"/>
      <w:bookmarkStart w:id="104" w:name="_Toc410149828"/>
      <w:bookmarkStart w:id="105" w:name="_Toc410149895"/>
      <w:bookmarkStart w:id="106" w:name="_Toc410319381"/>
      <w:bookmarkStart w:id="107" w:name="_Toc410149684"/>
      <w:bookmarkStart w:id="108" w:name="_Toc410149829"/>
      <w:bookmarkStart w:id="109" w:name="_Toc410149896"/>
      <w:bookmarkStart w:id="110" w:name="_Toc410319382"/>
      <w:bookmarkStart w:id="111" w:name="_Toc410149897"/>
      <w:bookmarkStart w:id="112" w:name="_Toc417409663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r>
        <w:rPr>
          <w:rFonts w:hint="eastAsia"/>
        </w:rPr>
        <w:t>功能</w:t>
      </w:r>
      <w:r>
        <w:t>IPO</w:t>
      </w:r>
      <w:r>
        <w:t>图</w:t>
      </w:r>
      <w:bookmarkEnd w:id="112"/>
    </w:p>
    <w:p w14:paraId="6137B893" w14:textId="7F6D8B0C" w:rsidR="00720C1D" w:rsidRPr="00720C1D" w:rsidRDefault="00957716" w:rsidP="00720C1D">
      <w:r>
        <w:object w:dxaOrig="6855" w:dyaOrig="3705" w14:anchorId="3F24BCD8">
          <v:shape id="_x0000_i1031" type="#_x0000_t75" style="width:343.8pt;height:185.05pt" o:ole="">
            <v:imagedata r:id="rId80" o:title=""/>
          </v:shape>
          <o:OLEObject Type="Embed" ProgID="Visio.Drawing.15" ShapeID="_x0000_i1031" DrawAspect="Content" ObjectID="_1498839723" r:id="rId81"/>
        </w:object>
      </w:r>
    </w:p>
    <w:p w14:paraId="1FA18D55" w14:textId="7EF544CD" w:rsidR="004C7652" w:rsidRDefault="004C7652" w:rsidP="001B3D57">
      <w:pPr>
        <w:pStyle w:val="Heading3"/>
      </w:pPr>
      <w:bookmarkStart w:id="113" w:name="_Toc417409664"/>
      <w:r>
        <w:rPr>
          <w:rFonts w:hint="eastAsia"/>
        </w:rPr>
        <w:t>时序图</w:t>
      </w:r>
      <w:bookmarkEnd w:id="113"/>
    </w:p>
    <w:p w14:paraId="61FFCFB0" w14:textId="768CB30D" w:rsidR="00DE1973" w:rsidRDefault="00371472" w:rsidP="004C7652">
      <w:pPr>
        <w:pStyle w:val="NoSpacing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114" w:name="_Toc417409665"/>
      <w:r>
        <w:rPr>
          <w:rFonts w:hint="eastAsia"/>
        </w:rPr>
        <w:t>代码</w:t>
      </w:r>
      <w:r>
        <w:t>构成</w:t>
      </w:r>
      <w:bookmarkEnd w:id="114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NoSpacing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proofErr w:type="gramStart"/>
            <w:r>
              <w:t>的父类</w:t>
            </w:r>
            <w:proofErr w:type="gramEnd"/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NoSpacing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proofErr w:type="gramStart"/>
            <w:r>
              <w:t>链接值</w:t>
            </w:r>
            <w:proofErr w:type="gramEnd"/>
            <w:r>
              <w:t>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  <w:proofErr w:type="gramEnd"/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NoSpacing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  <w:proofErr w:type="gramEnd"/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NoSpacing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NoSpacing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  <w:proofErr w:type="gramEnd"/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115" w:name="_Toc417409666"/>
      <w:r>
        <w:rPr>
          <w:rFonts w:hint="eastAsia"/>
        </w:rPr>
        <w:lastRenderedPageBreak/>
        <w:t>类图</w:t>
      </w:r>
      <w:bookmarkEnd w:id="115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Heading3"/>
      </w:pPr>
      <w:bookmarkStart w:id="116" w:name="_配置文件_1"/>
      <w:bookmarkStart w:id="117" w:name="_Toc417409667"/>
      <w:bookmarkEnd w:id="116"/>
      <w:r>
        <w:rPr>
          <w:rFonts w:hint="eastAsia"/>
        </w:rPr>
        <w:t>配置</w:t>
      </w:r>
      <w:r>
        <w:t>文件</w:t>
      </w:r>
      <w:bookmarkEnd w:id="117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>applicationContext-total.</w:t>
      </w:r>
      <w:proofErr w:type="gramStart"/>
      <w:r>
        <w:t>xml</w:t>
      </w:r>
      <w:proofErr w:type="gramEnd"/>
      <w:r>
        <w:t xml:space="preserve">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Heading3"/>
      </w:pPr>
      <w:bookmarkStart w:id="118" w:name="_Toc417409668"/>
      <w:r>
        <w:rPr>
          <w:rFonts w:hint="eastAsia"/>
        </w:rPr>
        <w:t>数据库</w:t>
      </w:r>
      <w:r>
        <w:t>脚本</w:t>
      </w:r>
      <w:bookmarkEnd w:id="118"/>
    </w:p>
    <w:p w14:paraId="004E8B0A" w14:textId="0C2541D5" w:rsidR="004C7652" w:rsidRPr="004C7652" w:rsidRDefault="004C7652" w:rsidP="00B854D4">
      <w:bookmarkStart w:id="119" w:name="_Toc407804569"/>
      <w:bookmarkStart w:id="120" w:name="_Toc408404982"/>
      <w:bookmarkStart w:id="121" w:name="_Toc408845541"/>
      <w:bookmarkStart w:id="122" w:name="_Toc408845599"/>
      <w:bookmarkStart w:id="123" w:name="_Toc410072089"/>
      <w:bookmarkStart w:id="124" w:name="_Toc410072160"/>
      <w:bookmarkStart w:id="125" w:name="_Toc410147292"/>
      <w:bookmarkStart w:id="126" w:name="_Toc410149693"/>
      <w:bookmarkStart w:id="127" w:name="_Toc410149837"/>
      <w:bookmarkStart w:id="128" w:name="_Toc410149905"/>
      <w:bookmarkStart w:id="129" w:name="_Toc410319391"/>
      <w:bookmarkStart w:id="130" w:name="_Toc410072099"/>
      <w:bookmarkStart w:id="131" w:name="_Toc410072170"/>
      <w:bookmarkStart w:id="132" w:name="_Toc410147302"/>
      <w:bookmarkStart w:id="133" w:name="_Toc410149703"/>
      <w:bookmarkStart w:id="134" w:name="_Toc410149847"/>
      <w:bookmarkStart w:id="135" w:name="_Toc410149915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Heading2"/>
      </w:pPr>
      <w:bookmarkStart w:id="136" w:name="_Toc417409669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36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Heading3"/>
      </w:pPr>
      <w:bookmarkStart w:id="137" w:name="_Toc417409670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7"/>
    </w:p>
    <w:p w14:paraId="30A21831" w14:textId="57E3A89D" w:rsidR="00B57375" w:rsidRPr="00B57375" w:rsidRDefault="00BF7C9A" w:rsidP="00962A54">
      <w:pPr>
        <w:pStyle w:val="NoSpacing"/>
        <w:jc w:val="center"/>
      </w:pPr>
      <w:r>
        <w:object w:dxaOrig="7261" w:dyaOrig="3705" w14:anchorId="39BB0CB7">
          <v:shape id="_x0000_i1032" type="#_x0000_t75" style="width:363.8pt;height:185.05pt" o:ole="">
            <v:imagedata r:id="rId84" o:title=""/>
          </v:shape>
          <o:OLEObject Type="Embed" ProgID="Visio.Drawing.15" ShapeID="_x0000_i1032" DrawAspect="Content" ObjectID="_1498839724" r:id="rId85"/>
        </w:object>
      </w:r>
    </w:p>
    <w:p w14:paraId="32239CB6" w14:textId="1B3FC5AA" w:rsidR="00D319A0" w:rsidRDefault="00D319A0" w:rsidP="0073624F">
      <w:pPr>
        <w:pStyle w:val="Heading3"/>
      </w:pPr>
      <w:bookmarkStart w:id="138" w:name="_Toc417409671"/>
      <w:r>
        <w:rPr>
          <w:rFonts w:hint="eastAsia"/>
        </w:rPr>
        <w:t>时序图</w:t>
      </w:r>
      <w:bookmarkEnd w:id="138"/>
    </w:p>
    <w:p w14:paraId="53C86A99" w14:textId="458153CE" w:rsidR="00BF7C9A" w:rsidRPr="00BF7C9A" w:rsidRDefault="00962A54" w:rsidP="00962A54">
      <w:pPr>
        <w:pStyle w:val="NoSpacing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Heading3"/>
      </w:pPr>
      <w:bookmarkStart w:id="139" w:name="_Toc417409672"/>
      <w:r>
        <w:rPr>
          <w:rFonts w:hint="eastAsia"/>
        </w:rPr>
        <w:lastRenderedPageBreak/>
        <w:t>类图</w:t>
      </w:r>
      <w:bookmarkEnd w:id="139"/>
    </w:p>
    <w:p w14:paraId="6B5F0774" w14:textId="23CFE27A" w:rsidR="00962A54" w:rsidRPr="00962A54" w:rsidRDefault="005344AF" w:rsidP="00A4044E">
      <w:pPr>
        <w:pStyle w:val="NoSpacing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Heading3"/>
      </w:pPr>
      <w:bookmarkStart w:id="140" w:name="_代码构成"/>
      <w:bookmarkStart w:id="141" w:name="_Toc417409673"/>
      <w:bookmarkEnd w:id="140"/>
      <w:r>
        <w:rPr>
          <w:rFonts w:hint="eastAsia"/>
        </w:rPr>
        <w:t>代码</w:t>
      </w:r>
      <w:r>
        <w:t>构成</w:t>
      </w:r>
      <w:bookmarkEnd w:id="14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NoSpacing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NoSpacing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NoSpacing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NoSpacing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NoSpacing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NoSpacing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Heading3"/>
      </w:pPr>
      <w:bookmarkStart w:id="142" w:name="_配置文件"/>
      <w:bookmarkStart w:id="143" w:name="_Toc417409674"/>
      <w:bookmarkEnd w:id="142"/>
      <w:r>
        <w:rPr>
          <w:rFonts w:hint="eastAsia"/>
        </w:rPr>
        <w:t>配置</w:t>
      </w:r>
      <w:r>
        <w:t>文件</w:t>
      </w:r>
      <w:bookmarkEnd w:id="143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Hyperlink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NoSpacing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Heading2"/>
      </w:pPr>
      <w:bookmarkStart w:id="144" w:name="_Toc417409675"/>
      <w:r>
        <w:rPr>
          <w:rFonts w:hint="eastAsia"/>
        </w:rPr>
        <w:t>用户</w:t>
      </w:r>
      <w:r>
        <w:t>角色分配</w:t>
      </w:r>
      <w:bookmarkEnd w:id="144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Heading3"/>
      </w:pPr>
      <w:bookmarkStart w:id="145" w:name="_Toc417409676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45"/>
    </w:p>
    <w:p w14:paraId="40B049DD" w14:textId="40414B8C" w:rsidR="00E2778D" w:rsidRPr="00E2778D" w:rsidRDefault="00E2778D" w:rsidP="00E2778D">
      <w:r>
        <w:object w:dxaOrig="7261" w:dyaOrig="3705" w14:anchorId="480699A6">
          <v:shape id="_x0000_i1033" type="#_x0000_t75" style="width:363.8pt;height:185.05pt" o:ole="">
            <v:imagedata r:id="rId88" o:title=""/>
          </v:shape>
          <o:OLEObject Type="Embed" ProgID="Visio.Drawing.15" ShapeID="_x0000_i1033" DrawAspect="Content" ObjectID="_1498839725" r:id="rId89"/>
        </w:object>
      </w:r>
    </w:p>
    <w:p w14:paraId="3DF903A6" w14:textId="150DC708" w:rsidR="00597668" w:rsidRDefault="00597668" w:rsidP="00597668">
      <w:pPr>
        <w:pStyle w:val="Heading3"/>
      </w:pPr>
      <w:bookmarkStart w:id="146" w:name="_Toc417409677"/>
      <w:r>
        <w:rPr>
          <w:rFonts w:hint="eastAsia"/>
        </w:rPr>
        <w:t>时序图</w:t>
      </w:r>
      <w:bookmarkEnd w:id="146"/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Heading3"/>
      </w:pPr>
      <w:bookmarkStart w:id="147" w:name="_Toc417409678"/>
      <w:r>
        <w:rPr>
          <w:rFonts w:hint="eastAsia"/>
        </w:rPr>
        <w:lastRenderedPageBreak/>
        <w:t>类图</w:t>
      </w:r>
      <w:bookmarkEnd w:id="147"/>
    </w:p>
    <w:p w14:paraId="193A64C1" w14:textId="31EE91BC" w:rsidR="008C39E5" w:rsidRPr="008C39E5" w:rsidRDefault="008C39E5" w:rsidP="008C39E5">
      <w:pPr>
        <w:pStyle w:val="NoSpacing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Heading3"/>
      </w:pPr>
      <w:bookmarkStart w:id="148" w:name="_Toc417409679"/>
      <w:r>
        <w:rPr>
          <w:rFonts w:hint="eastAsia"/>
        </w:rPr>
        <w:t>代码</w:t>
      </w:r>
      <w:r>
        <w:t>构成</w:t>
      </w:r>
      <w:bookmarkEnd w:id="148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Hyperlink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NoSpacing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NoSpacing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NoSpacing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NoSpacing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Heading3"/>
      </w:pPr>
      <w:bookmarkStart w:id="149" w:name="_Toc417409680"/>
      <w:r>
        <w:rPr>
          <w:rFonts w:hint="eastAsia"/>
        </w:rPr>
        <w:lastRenderedPageBreak/>
        <w:t>配置</w:t>
      </w:r>
      <w:r>
        <w:t>文件</w:t>
      </w:r>
      <w:bookmarkEnd w:id="149"/>
    </w:p>
    <w:p w14:paraId="49184E8D" w14:textId="7EB923DB" w:rsidR="009112F4" w:rsidRPr="009112F4" w:rsidRDefault="009112F4" w:rsidP="005344AF">
      <w:pPr>
        <w:pStyle w:val="NoSpacing"/>
      </w:pPr>
    </w:p>
    <w:p w14:paraId="287BF34F" w14:textId="77777777" w:rsidR="009E0F4A" w:rsidRDefault="009E0F4A" w:rsidP="009E0F4A">
      <w:pPr>
        <w:pStyle w:val="NoSpacing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Hyperlink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NoSpacing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Hyperlink"/>
          </w:rPr>
          <w:t>5</w:t>
        </w:r>
        <w:r>
          <w:rPr>
            <w:rStyle w:val="Hyperlink"/>
          </w:rPr>
          <w:t>.1</w:t>
        </w:r>
        <w:r w:rsidRPr="00595002">
          <w:rPr>
            <w:rStyle w:val="Hyperlink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</w:t>
      </w:r>
      <w:proofErr w:type="gramStart"/>
      <w:r>
        <w:rPr>
          <w:rFonts w:hint="eastAsia"/>
        </w:rPr>
        <w:t>java</w:t>
      </w:r>
      <w:r>
        <w:rPr>
          <w:rFonts w:hint="eastAsia"/>
        </w:rPr>
        <w:t>代码</w:t>
      </w:r>
      <w:proofErr w:type="gramEnd"/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Heading3"/>
      </w:pPr>
      <w:bookmarkStart w:id="150" w:name="_Toc417409681"/>
      <w:r>
        <w:rPr>
          <w:rFonts w:hint="eastAsia"/>
        </w:rPr>
        <w:t>数据库</w:t>
      </w:r>
      <w:r>
        <w:t>脚本</w:t>
      </w:r>
      <w:bookmarkEnd w:id="150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Heading2"/>
      </w:pPr>
      <w:bookmarkStart w:id="151" w:name="_Toc417409682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51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52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52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Heading3"/>
      </w:pPr>
      <w:bookmarkStart w:id="153" w:name="_Toc417409683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53"/>
    </w:p>
    <w:p w14:paraId="7EDED74D" w14:textId="44E41474" w:rsidR="00F70042" w:rsidRPr="00F70042" w:rsidRDefault="00F70042" w:rsidP="00F70042">
      <w:r>
        <w:object w:dxaOrig="7261" w:dyaOrig="3705" w14:anchorId="5E3C2854">
          <v:shape id="_x0000_i1034" type="#_x0000_t75" style="width:363.8pt;height:185.05pt" o:ole="">
            <v:imagedata r:id="rId92" o:title=""/>
          </v:shape>
          <o:OLEObject Type="Embed" ProgID="Visio.Drawing.15" ShapeID="_x0000_i1034" DrawAspect="Content" ObjectID="_1498839726" r:id="rId93"/>
        </w:object>
      </w:r>
    </w:p>
    <w:p w14:paraId="34649D4D" w14:textId="557EB75A" w:rsidR="003E68D9" w:rsidRDefault="003E68D9" w:rsidP="003E68D9">
      <w:pPr>
        <w:pStyle w:val="Heading3"/>
      </w:pPr>
      <w:bookmarkStart w:id="154" w:name="_Toc417409684"/>
      <w:r>
        <w:rPr>
          <w:rFonts w:hint="eastAsia"/>
        </w:rPr>
        <w:t>时序图</w:t>
      </w:r>
      <w:bookmarkEnd w:id="154"/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Heading3"/>
      </w:pPr>
      <w:bookmarkStart w:id="155" w:name="_Toc417409685"/>
      <w:r>
        <w:rPr>
          <w:rFonts w:hint="eastAsia"/>
        </w:rPr>
        <w:lastRenderedPageBreak/>
        <w:t>类图</w:t>
      </w:r>
      <w:bookmarkEnd w:id="155"/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Heading3"/>
      </w:pPr>
      <w:bookmarkStart w:id="156" w:name="_Toc417409686"/>
      <w:r>
        <w:rPr>
          <w:rFonts w:hint="eastAsia"/>
        </w:rPr>
        <w:t>代码</w:t>
      </w:r>
      <w:r>
        <w:t>构成</w:t>
      </w:r>
      <w:bookmarkEnd w:id="156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0D1BC8">
        <w:tc>
          <w:tcPr>
            <w:tcW w:w="2610" w:type="dxa"/>
          </w:tcPr>
          <w:p w14:paraId="21F11EF2" w14:textId="43351549" w:rsidR="003026EE" w:rsidRDefault="003026EE" w:rsidP="000D1BC8">
            <w:pPr>
              <w:pStyle w:val="NoSpacing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NoSpacing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0D1BC8">
        <w:tc>
          <w:tcPr>
            <w:tcW w:w="2610" w:type="dxa"/>
          </w:tcPr>
          <w:p w14:paraId="7F5C32A9" w14:textId="19E105FF" w:rsidR="003026EE" w:rsidRDefault="003026EE" w:rsidP="000D1BC8">
            <w:pPr>
              <w:pStyle w:val="NoSpacing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0D1BC8">
        <w:tc>
          <w:tcPr>
            <w:tcW w:w="2610" w:type="dxa"/>
          </w:tcPr>
          <w:p w14:paraId="79FCCBD8" w14:textId="37EC61BE" w:rsidR="003026EE" w:rsidRDefault="003026EE" w:rsidP="000D1BC8">
            <w:pPr>
              <w:pStyle w:val="NoSpacing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0D1BC8">
        <w:tc>
          <w:tcPr>
            <w:tcW w:w="2610" w:type="dxa"/>
          </w:tcPr>
          <w:p w14:paraId="22D8C137" w14:textId="6704DDC8" w:rsidR="003026EE" w:rsidRDefault="003026EE" w:rsidP="000D1BC8">
            <w:pPr>
              <w:pStyle w:val="NoSpacing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0D1BC8">
        <w:tc>
          <w:tcPr>
            <w:tcW w:w="2610" w:type="dxa"/>
          </w:tcPr>
          <w:p w14:paraId="0F4AF41C" w14:textId="77777777" w:rsidR="003026EE" w:rsidRDefault="003026EE" w:rsidP="000D1BC8">
            <w:pPr>
              <w:pStyle w:val="NoSpacing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0D1BC8">
        <w:tc>
          <w:tcPr>
            <w:tcW w:w="2610" w:type="dxa"/>
          </w:tcPr>
          <w:p w14:paraId="7B950E25" w14:textId="6B21207A" w:rsidR="003026EE" w:rsidRDefault="00962DCA" w:rsidP="000D1BC8">
            <w:pPr>
              <w:pStyle w:val="NoSpacing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Heading3"/>
      </w:pPr>
      <w:bookmarkStart w:id="157" w:name="_配置文件_2"/>
      <w:bookmarkStart w:id="158" w:name="_Toc417409687"/>
      <w:bookmarkEnd w:id="157"/>
      <w:r>
        <w:rPr>
          <w:rFonts w:hint="eastAsia"/>
        </w:rPr>
        <w:t>配置</w:t>
      </w:r>
      <w:r>
        <w:t>文件</w:t>
      </w:r>
      <w:bookmarkEnd w:id="158"/>
    </w:p>
    <w:p w14:paraId="57A5EB08" w14:textId="77777777" w:rsidR="003D6362" w:rsidRDefault="003D6362" w:rsidP="003D6362">
      <w:pPr>
        <w:pStyle w:val="NoSpacing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NoSpacing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</w:t>
      </w:r>
      <w:proofErr w:type="gramStart"/>
      <w:r>
        <w:t>java</w:t>
      </w:r>
      <w:proofErr w:type="gramEnd"/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Heading3"/>
      </w:pPr>
      <w:bookmarkStart w:id="159" w:name="_Toc417409688"/>
      <w:r>
        <w:rPr>
          <w:rFonts w:hint="eastAsia"/>
        </w:rPr>
        <w:lastRenderedPageBreak/>
        <w:t>数据库</w:t>
      </w:r>
      <w:r>
        <w:t>脚本</w:t>
      </w:r>
      <w:bookmarkEnd w:id="159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Heading2"/>
      </w:pPr>
      <w:bookmarkStart w:id="160" w:name="_Toc417409689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60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Heading3"/>
      </w:pPr>
      <w:bookmarkStart w:id="161" w:name="_Toc417409690"/>
      <w:r>
        <w:rPr>
          <w:rFonts w:hint="eastAsia"/>
        </w:rPr>
        <w:t>功能</w:t>
      </w:r>
      <w:r>
        <w:t>IPO</w:t>
      </w:r>
      <w:r>
        <w:t>图</w:t>
      </w:r>
      <w:bookmarkEnd w:id="161"/>
    </w:p>
    <w:p w14:paraId="08A74A43" w14:textId="4C56B588" w:rsidR="003C1656" w:rsidRPr="003C1656" w:rsidRDefault="008F63C4" w:rsidP="003C1656">
      <w:r>
        <w:object w:dxaOrig="7261" w:dyaOrig="3705" w14:anchorId="70216619">
          <v:shape id="_x0000_i1035" type="#_x0000_t75" style="width:363.8pt;height:185.05pt" o:ole="">
            <v:imagedata r:id="rId96" o:title=""/>
          </v:shape>
          <o:OLEObject Type="Embed" ProgID="Visio.Drawing.15" ShapeID="_x0000_i1035" DrawAspect="Content" ObjectID="_1498839727" r:id="rId97"/>
        </w:object>
      </w:r>
    </w:p>
    <w:p w14:paraId="57E58765" w14:textId="4875E150" w:rsidR="00E83504" w:rsidRDefault="00E83504" w:rsidP="00182542">
      <w:pPr>
        <w:pStyle w:val="Heading3"/>
      </w:pPr>
      <w:bookmarkStart w:id="162" w:name="_Toc417409691"/>
      <w:r>
        <w:rPr>
          <w:rFonts w:hint="eastAsia"/>
        </w:rPr>
        <w:lastRenderedPageBreak/>
        <w:t>时序图</w:t>
      </w:r>
      <w:bookmarkEnd w:id="162"/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Heading3"/>
      </w:pPr>
      <w:bookmarkStart w:id="163" w:name="_Toc417409692"/>
      <w:r>
        <w:rPr>
          <w:rFonts w:hint="eastAsia"/>
        </w:rPr>
        <w:t>类图</w:t>
      </w:r>
      <w:bookmarkEnd w:id="163"/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Heading3"/>
      </w:pPr>
      <w:bookmarkStart w:id="164" w:name="_Toc417409693"/>
      <w:r>
        <w:rPr>
          <w:rFonts w:hint="eastAsia"/>
        </w:rPr>
        <w:lastRenderedPageBreak/>
        <w:t>代码</w:t>
      </w:r>
      <w:r>
        <w:t>构成</w:t>
      </w:r>
      <w:bookmarkEnd w:id="164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0D1BC8">
        <w:tc>
          <w:tcPr>
            <w:tcW w:w="2610" w:type="dxa"/>
          </w:tcPr>
          <w:p w14:paraId="2D0E730E" w14:textId="4EE85F6D" w:rsidR="002C4404" w:rsidRDefault="004C1C11" w:rsidP="000D1BC8">
            <w:pPr>
              <w:pStyle w:val="NoSpacing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0D1BC8">
        <w:tc>
          <w:tcPr>
            <w:tcW w:w="2610" w:type="dxa"/>
          </w:tcPr>
          <w:p w14:paraId="2926FB80" w14:textId="1893E27F" w:rsidR="002C4404" w:rsidRDefault="004C1C11" w:rsidP="000D1BC8">
            <w:pPr>
              <w:pStyle w:val="NoSpacing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0D1BC8">
        <w:tc>
          <w:tcPr>
            <w:tcW w:w="2610" w:type="dxa"/>
          </w:tcPr>
          <w:p w14:paraId="69168834" w14:textId="430A9DB7" w:rsidR="002C4404" w:rsidRDefault="004C1C11" w:rsidP="000D1BC8">
            <w:pPr>
              <w:pStyle w:val="NoSpacing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0D1BC8">
        <w:tc>
          <w:tcPr>
            <w:tcW w:w="2610" w:type="dxa"/>
          </w:tcPr>
          <w:p w14:paraId="47BFBFEB" w14:textId="11343941" w:rsidR="002C4404" w:rsidRDefault="004C1C11" w:rsidP="000D1BC8">
            <w:pPr>
              <w:pStyle w:val="NoSpacing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0D1BC8">
        <w:tc>
          <w:tcPr>
            <w:tcW w:w="2610" w:type="dxa"/>
          </w:tcPr>
          <w:p w14:paraId="0AF3E8E2" w14:textId="77777777" w:rsidR="002C4404" w:rsidRDefault="002C4404" w:rsidP="000D1BC8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0D1BC8">
        <w:tc>
          <w:tcPr>
            <w:tcW w:w="2610" w:type="dxa"/>
          </w:tcPr>
          <w:p w14:paraId="372C9B74" w14:textId="60353974" w:rsidR="002C4404" w:rsidRDefault="004C1C11" w:rsidP="000D1BC8">
            <w:pPr>
              <w:pStyle w:val="NoSpacing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Heading3"/>
      </w:pPr>
      <w:bookmarkStart w:id="165" w:name="_Toc417409694"/>
      <w:r>
        <w:rPr>
          <w:rFonts w:hint="eastAsia"/>
        </w:rPr>
        <w:t>配置</w:t>
      </w:r>
      <w:r>
        <w:t>文件</w:t>
      </w:r>
      <w:bookmarkEnd w:id="165"/>
    </w:p>
    <w:p w14:paraId="6AFD1FE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lastRenderedPageBreak/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</w:t>
      </w:r>
      <w:proofErr w:type="gramStart"/>
      <w:r>
        <w:t>java</w:t>
      </w:r>
      <w:proofErr w:type="gramEnd"/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Heading3"/>
      </w:pPr>
      <w:bookmarkStart w:id="166" w:name="_Toc417409695"/>
      <w:r>
        <w:rPr>
          <w:rFonts w:hint="eastAsia"/>
        </w:rPr>
        <w:t>数据库</w:t>
      </w:r>
      <w:r>
        <w:t>脚本</w:t>
      </w:r>
      <w:bookmarkEnd w:id="166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Heading2"/>
      </w:pPr>
      <w:bookmarkStart w:id="167" w:name="_Toc417409696"/>
      <w:r>
        <w:rPr>
          <w:rFonts w:hint="eastAsia"/>
        </w:rPr>
        <w:lastRenderedPageBreak/>
        <w:t>角色</w:t>
      </w:r>
      <w:r>
        <w:t>权限分配</w:t>
      </w:r>
      <w:bookmarkEnd w:id="167"/>
    </w:p>
    <w:p w14:paraId="6D539A6C" w14:textId="526CFD8A" w:rsidR="002074D1" w:rsidRDefault="002074D1" w:rsidP="002074D1">
      <w:pPr>
        <w:pStyle w:val="Heading3"/>
      </w:pPr>
      <w:bookmarkStart w:id="168" w:name="_Toc417409697"/>
      <w:r>
        <w:rPr>
          <w:rFonts w:hint="eastAsia"/>
        </w:rPr>
        <w:t>功能</w:t>
      </w:r>
      <w:r>
        <w:t>IPO</w:t>
      </w:r>
      <w:r>
        <w:t>图</w:t>
      </w:r>
      <w:bookmarkEnd w:id="168"/>
    </w:p>
    <w:p w14:paraId="79368A6E" w14:textId="723C8BEE" w:rsidR="00032788" w:rsidRPr="00032788" w:rsidRDefault="00032788" w:rsidP="00032788">
      <w:r>
        <w:object w:dxaOrig="7261" w:dyaOrig="3705" w14:anchorId="7C08A205">
          <v:shape id="_x0000_i1036" type="#_x0000_t75" style="width:363.8pt;height:185.05pt" o:ole="">
            <v:imagedata r:id="rId100" o:title=""/>
          </v:shape>
          <o:OLEObject Type="Embed" ProgID="Visio.Drawing.15" ShapeID="_x0000_i1036" DrawAspect="Content" ObjectID="_1498839728" r:id="rId101"/>
        </w:object>
      </w:r>
    </w:p>
    <w:p w14:paraId="3A4771B9" w14:textId="61E290D5" w:rsidR="002074D1" w:rsidRDefault="002074D1" w:rsidP="002074D1">
      <w:pPr>
        <w:pStyle w:val="Heading3"/>
      </w:pPr>
      <w:bookmarkStart w:id="169" w:name="_Toc417409698"/>
      <w:r>
        <w:rPr>
          <w:rFonts w:hint="eastAsia"/>
        </w:rPr>
        <w:t>时序图</w:t>
      </w:r>
      <w:bookmarkEnd w:id="169"/>
    </w:p>
    <w:p w14:paraId="17D1276B" w14:textId="7D699FD9" w:rsidR="00032788" w:rsidRPr="00032788" w:rsidRDefault="002378D8" w:rsidP="00032788">
      <w:r>
        <w:rPr>
          <w:noProof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Heading3"/>
      </w:pPr>
      <w:bookmarkStart w:id="170" w:name="_Toc417409699"/>
      <w:r>
        <w:rPr>
          <w:rFonts w:hint="eastAsia"/>
        </w:rPr>
        <w:lastRenderedPageBreak/>
        <w:t>类图</w:t>
      </w:r>
      <w:bookmarkEnd w:id="170"/>
    </w:p>
    <w:p w14:paraId="203D399D" w14:textId="634E37C6" w:rsidR="002378D8" w:rsidRPr="002378D8" w:rsidRDefault="002378D8" w:rsidP="002378D8">
      <w:r>
        <w:rPr>
          <w:noProof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Heading3"/>
      </w:pPr>
      <w:bookmarkStart w:id="171" w:name="_Toc417409700"/>
      <w:r>
        <w:rPr>
          <w:rFonts w:hint="eastAsia"/>
        </w:rPr>
        <w:t>代码</w:t>
      </w:r>
      <w:r>
        <w:t>构成</w:t>
      </w:r>
      <w:bookmarkEnd w:id="17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0D1BC8">
        <w:tc>
          <w:tcPr>
            <w:tcW w:w="2610" w:type="dxa"/>
          </w:tcPr>
          <w:p w14:paraId="4FA3DF44" w14:textId="71431CE4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0D1BC8">
        <w:tc>
          <w:tcPr>
            <w:tcW w:w="2610" w:type="dxa"/>
          </w:tcPr>
          <w:p w14:paraId="798EBFDD" w14:textId="7DA35FEA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0D1BC8">
        <w:tc>
          <w:tcPr>
            <w:tcW w:w="2610" w:type="dxa"/>
          </w:tcPr>
          <w:p w14:paraId="2B549131" w14:textId="3FB31C1E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Heading3"/>
      </w:pPr>
      <w:bookmarkStart w:id="172" w:name="_Toc417409701"/>
      <w:r>
        <w:rPr>
          <w:rFonts w:hint="eastAsia"/>
        </w:rPr>
        <w:t>配置</w:t>
      </w:r>
      <w:r>
        <w:t>文件</w:t>
      </w:r>
      <w:bookmarkEnd w:id="172"/>
    </w:p>
    <w:p w14:paraId="72C7F0E8" w14:textId="77777777" w:rsidR="007B4A96" w:rsidRDefault="007B4A96" w:rsidP="007B4A96">
      <w:pPr>
        <w:pStyle w:val="NoSpacing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Hyperlink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/>
    <w:p w14:paraId="1438BD93" w14:textId="77777777" w:rsidR="007B4A96" w:rsidRDefault="007B4A96" w:rsidP="007B4A96">
      <w:pPr>
        <w:pStyle w:val="NoSpacing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</w:t>
      </w:r>
      <w:proofErr w:type="gramStart"/>
      <w:r>
        <w:t>java</w:t>
      </w:r>
      <w:proofErr w:type="gramEnd"/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Default="002074D1" w:rsidP="002074D1">
      <w:pPr>
        <w:pStyle w:val="Heading3"/>
      </w:pPr>
      <w:bookmarkStart w:id="173" w:name="_Toc417409702"/>
      <w:r>
        <w:rPr>
          <w:rFonts w:hint="eastAsia"/>
        </w:rPr>
        <w:t>数据库</w:t>
      </w:r>
      <w:r>
        <w:t>脚本</w:t>
      </w:r>
      <w:bookmarkEnd w:id="173"/>
    </w:p>
    <w:p w14:paraId="114E819E" w14:textId="3123FE1D" w:rsidR="006067C1" w:rsidRDefault="006067C1" w:rsidP="006067C1">
      <w:pPr>
        <w:pStyle w:val="Heading1"/>
      </w:pPr>
      <w:bookmarkStart w:id="174" w:name="_Toc417409703"/>
      <w:r>
        <w:rPr>
          <w:rFonts w:hint="eastAsia"/>
        </w:rPr>
        <w:t>菜单</w:t>
      </w:r>
      <w:r>
        <w:t>/</w:t>
      </w:r>
      <w:r>
        <w:rPr>
          <w:rFonts w:hint="eastAsia"/>
        </w:rPr>
        <w:t>菜品</w:t>
      </w:r>
      <w:r>
        <w:t>管理模块</w:t>
      </w:r>
      <w:r>
        <w:rPr>
          <w:rFonts w:hint="eastAsia"/>
        </w:rPr>
        <w:t xml:space="preserve"> (eorder-dish)</w:t>
      </w:r>
      <w:bookmarkEnd w:id="174"/>
    </w:p>
    <w:p w14:paraId="256BBC50" w14:textId="5973886D" w:rsidR="006067C1" w:rsidRDefault="006067C1" w:rsidP="006067C1">
      <w:pPr>
        <w:pStyle w:val="Heading2"/>
      </w:pPr>
      <w:bookmarkStart w:id="175" w:name="_Toc417409704"/>
      <w:r>
        <w:rPr>
          <w:rFonts w:hint="eastAsia"/>
        </w:rPr>
        <w:t>创建</w:t>
      </w:r>
      <w:r w:rsidR="00FC3A85">
        <w:rPr>
          <w:rFonts w:hint="eastAsia"/>
        </w:rPr>
        <w:t>/</w:t>
      </w:r>
      <w:r w:rsidR="00FC3A85">
        <w:rPr>
          <w:rFonts w:hint="eastAsia"/>
        </w:rPr>
        <w:t>编辑</w:t>
      </w:r>
      <w:r>
        <w:t>菜单分类</w:t>
      </w:r>
      <w:bookmarkEnd w:id="175"/>
    </w:p>
    <w:p w14:paraId="0AC2AC1D" w14:textId="041BAA1E" w:rsidR="006067C1" w:rsidRDefault="006067C1" w:rsidP="006067C1">
      <w:pPr>
        <w:pStyle w:val="Heading3"/>
      </w:pPr>
      <w:bookmarkStart w:id="176" w:name="_Toc417409705"/>
      <w:r>
        <w:rPr>
          <w:rFonts w:hint="eastAsia"/>
        </w:rPr>
        <w:t>功能</w:t>
      </w:r>
      <w:r>
        <w:t>IPO</w:t>
      </w:r>
      <w:r>
        <w:t>图</w:t>
      </w:r>
      <w:bookmarkEnd w:id="176"/>
    </w:p>
    <w:p w14:paraId="3459E10B" w14:textId="10F51FDE" w:rsidR="006067C1" w:rsidRDefault="006067C1" w:rsidP="006067C1">
      <w:r>
        <w:object w:dxaOrig="7261" w:dyaOrig="3705" w14:anchorId="588F6A7D">
          <v:shape id="_x0000_i1037" type="#_x0000_t75" style="width:363.05pt;height:185.05pt" o:ole="">
            <v:imagedata r:id="rId104" o:title=""/>
          </v:shape>
          <o:OLEObject Type="Embed" ProgID="Visio.Drawing.15" ShapeID="_x0000_i1037" DrawAspect="Content" ObjectID="_1498839729" r:id="rId105"/>
        </w:object>
      </w:r>
    </w:p>
    <w:p w14:paraId="26D4550D" w14:textId="3ACF9F8D" w:rsidR="006067C1" w:rsidRDefault="006067C1" w:rsidP="006067C1">
      <w:pPr>
        <w:pStyle w:val="Heading3"/>
      </w:pPr>
      <w:bookmarkStart w:id="177" w:name="_Toc417409706"/>
      <w:r>
        <w:rPr>
          <w:rFonts w:hint="eastAsia"/>
        </w:rPr>
        <w:t>时序图</w:t>
      </w:r>
      <w:bookmarkEnd w:id="177"/>
    </w:p>
    <w:p w14:paraId="4A28B72B" w14:textId="74DCE58C" w:rsidR="006067C1" w:rsidRPr="006067C1" w:rsidRDefault="00471AB5" w:rsidP="00471AB5">
      <w:pPr>
        <w:jc w:val="left"/>
      </w:pPr>
      <w:r>
        <w:rPr>
          <w:rFonts w:hint="eastAsia"/>
          <w:noProof/>
        </w:rPr>
        <w:drawing>
          <wp:inline distT="0" distB="0" distL="0" distR="0" wp14:anchorId="595F1150" wp14:editId="3F08C9FC">
            <wp:extent cx="5998046" cy="2230016"/>
            <wp:effectExtent l="0" t="0" r="3175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2015-04-10_224505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4608" cy="223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F3A97" w14:textId="77777777" w:rsidR="00972B15" w:rsidRDefault="00972B15" w:rsidP="00972B15"/>
    <w:p w14:paraId="33BB1595" w14:textId="1725B09B" w:rsidR="00FB59A4" w:rsidRPr="00972B15" w:rsidRDefault="00FB59A4" w:rsidP="00972B15">
      <w:r>
        <w:rPr>
          <w:noProof/>
        </w:rPr>
        <w:lastRenderedPageBreak/>
        <w:drawing>
          <wp:inline distT="0" distB="0" distL="0" distR="0" wp14:anchorId="1BF4DE9C" wp14:editId="37027FDB">
            <wp:extent cx="5514975" cy="2724150"/>
            <wp:effectExtent l="0" t="0" r="9525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2015-04-10_231300.png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FFC52" w14:textId="72C6AE3C" w:rsidR="00972B15" w:rsidRDefault="00972B15" w:rsidP="00471AB5">
      <w:pPr>
        <w:pStyle w:val="Heading3"/>
      </w:pPr>
      <w:bookmarkStart w:id="178" w:name="_代码构成_1"/>
      <w:bookmarkEnd w:id="178"/>
      <w:r>
        <w:br w:type="page"/>
      </w:r>
      <w:bookmarkStart w:id="179" w:name="_Toc417409707"/>
      <w:r w:rsidR="00471AB5">
        <w:rPr>
          <w:rFonts w:hint="eastAsia"/>
        </w:rPr>
        <w:lastRenderedPageBreak/>
        <w:t>代码</w:t>
      </w:r>
      <w:r w:rsidR="00471AB5">
        <w:t>构成</w:t>
      </w:r>
      <w:bookmarkEnd w:id="17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471AB5" w14:paraId="7DA16505" w14:textId="77777777" w:rsidTr="00524436">
        <w:tc>
          <w:tcPr>
            <w:tcW w:w="2970" w:type="dxa"/>
            <w:shd w:val="clear" w:color="auto" w:fill="BFBFBF" w:themeFill="background1" w:themeFillShade="BF"/>
          </w:tcPr>
          <w:p w14:paraId="5ABE0EB4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846FDE9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687AA69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471AB5" w14:paraId="3C7FEABB" w14:textId="77777777" w:rsidTr="00524436">
        <w:tc>
          <w:tcPr>
            <w:tcW w:w="2970" w:type="dxa"/>
          </w:tcPr>
          <w:p w14:paraId="2720F306" w14:textId="0031A74C" w:rsidR="00471AB5" w:rsidRPr="00F63625" w:rsidRDefault="00A60483" w:rsidP="004D706F">
            <w:pPr>
              <w:pStyle w:val="NoSpacing"/>
            </w:pPr>
            <w:r>
              <w:t>cate</w:t>
            </w:r>
            <w:r>
              <w:rPr>
                <w:rFonts w:hint="eastAsia"/>
              </w:rPr>
              <w:t>gory.jsp</w:t>
            </w:r>
          </w:p>
        </w:tc>
        <w:tc>
          <w:tcPr>
            <w:tcW w:w="2970" w:type="dxa"/>
          </w:tcPr>
          <w:p w14:paraId="3617FABB" w14:textId="4E1DA47B" w:rsidR="00471AB5" w:rsidRPr="00C4509E" w:rsidRDefault="00A60483" w:rsidP="00A60483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50FAB1B2" w14:textId="39B2DD0A" w:rsidR="00471AB5" w:rsidRPr="00A65081" w:rsidRDefault="00A60483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列表</w:t>
            </w:r>
            <w:r>
              <w:t>页面</w:t>
            </w:r>
          </w:p>
        </w:tc>
      </w:tr>
      <w:tr w:rsidR="00471AB5" w14:paraId="422DAE67" w14:textId="77777777" w:rsidTr="00524436">
        <w:tc>
          <w:tcPr>
            <w:tcW w:w="2970" w:type="dxa"/>
          </w:tcPr>
          <w:p w14:paraId="125CE572" w14:textId="6CC12BD7" w:rsidR="00471AB5" w:rsidRPr="00E159A1" w:rsidRDefault="00A60483" w:rsidP="004D706F">
            <w:pPr>
              <w:pStyle w:val="NoSpacing"/>
            </w:pPr>
            <w:r>
              <w:t>categoryEdit.jsp</w:t>
            </w:r>
          </w:p>
        </w:tc>
        <w:tc>
          <w:tcPr>
            <w:tcW w:w="2970" w:type="dxa"/>
          </w:tcPr>
          <w:p w14:paraId="10DB1445" w14:textId="49BBB595" w:rsidR="00471AB5" w:rsidRPr="00751FD6" w:rsidRDefault="00A60483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3FA543FA" w14:textId="6A30E259" w:rsidR="00471AB5" w:rsidRDefault="00A60483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编辑页面</w:t>
            </w:r>
          </w:p>
        </w:tc>
      </w:tr>
      <w:tr w:rsidR="00471AB5" w14:paraId="7C3DC5BF" w14:textId="77777777" w:rsidTr="00524436">
        <w:tc>
          <w:tcPr>
            <w:tcW w:w="2970" w:type="dxa"/>
          </w:tcPr>
          <w:p w14:paraId="6D88846D" w14:textId="6E811216" w:rsidR="00471AB5" w:rsidRPr="00E159A1" w:rsidRDefault="00A60483" w:rsidP="004D706F">
            <w:pPr>
              <w:pStyle w:val="NoSpacing"/>
            </w:pPr>
            <w:r>
              <w:t>CategoryAction.java</w:t>
            </w:r>
          </w:p>
        </w:tc>
        <w:tc>
          <w:tcPr>
            <w:tcW w:w="2970" w:type="dxa"/>
          </w:tcPr>
          <w:p w14:paraId="294D2FBA" w14:textId="4E4742F8" w:rsidR="00471AB5" w:rsidRPr="00751FD6" w:rsidRDefault="00A60483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112CBC3A" w14:textId="6CCC23AA" w:rsidR="00471AB5" w:rsidRDefault="00A60483" w:rsidP="004D706F">
            <w:pPr>
              <w:pStyle w:val="NoSpacing"/>
            </w:pPr>
            <w:r>
              <w:rPr>
                <w:rFonts w:hint="eastAsia"/>
              </w:rPr>
              <w:t>菜单分类</w:t>
            </w:r>
            <w:r>
              <w:t>管理</w:t>
            </w:r>
            <w:r>
              <w:rPr>
                <w:rFonts w:hint="eastAsia"/>
              </w:rPr>
              <w:t>Action</w:t>
            </w:r>
          </w:p>
        </w:tc>
      </w:tr>
      <w:tr w:rsidR="00471AB5" w14:paraId="1A4E4450" w14:textId="77777777" w:rsidTr="00524436">
        <w:tc>
          <w:tcPr>
            <w:tcW w:w="2970" w:type="dxa"/>
          </w:tcPr>
          <w:p w14:paraId="68D837EE" w14:textId="7F9918AB" w:rsidR="00471AB5" w:rsidRPr="00A1451B" w:rsidRDefault="00524436" w:rsidP="004D706F">
            <w:pPr>
              <w:pStyle w:val="NoSpacing"/>
            </w:pPr>
            <w:r>
              <w:t>CategoryService.java</w:t>
            </w:r>
          </w:p>
        </w:tc>
        <w:tc>
          <w:tcPr>
            <w:tcW w:w="2970" w:type="dxa"/>
          </w:tcPr>
          <w:p w14:paraId="49E695EE" w14:textId="2F5464FD" w:rsidR="00471AB5" w:rsidRPr="00751FD6" w:rsidRDefault="00524436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2E129797" w14:textId="063AD909" w:rsidR="00471AB5" w:rsidRPr="008703D2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服务接口</w:t>
            </w:r>
          </w:p>
        </w:tc>
      </w:tr>
      <w:tr w:rsidR="00471AB5" w14:paraId="131F6081" w14:textId="77777777" w:rsidTr="00524436">
        <w:tc>
          <w:tcPr>
            <w:tcW w:w="2970" w:type="dxa"/>
          </w:tcPr>
          <w:p w14:paraId="4C9848FF" w14:textId="1AA4F275" w:rsidR="00471AB5" w:rsidRDefault="00524436" w:rsidP="004D706F">
            <w:pPr>
              <w:pStyle w:val="NoSpacing"/>
            </w:pPr>
            <w:r>
              <w:t>CategoryServiceImpl.java</w:t>
            </w:r>
          </w:p>
        </w:tc>
        <w:tc>
          <w:tcPr>
            <w:tcW w:w="2970" w:type="dxa"/>
          </w:tcPr>
          <w:p w14:paraId="0935490A" w14:textId="33CB0C75" w:rsidR="00471AB5" w:rsidRPr="00364B4A" w:rsidRDefault="00524436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C3FB569" w14:textId="444B24CC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服务实现</w:t>
            </w:r>
          </w:p>
        </w:tc>
      </w:tr>
      <w:tr w:rsidR="00471AB5" w14:paraId="1B43BD6C" w14:textId="77777777" w:rsidTr="00524436">
        <w:tc>
          <w:tcPr>
            <w:tcW w:w="2970" w:type="dxa"/>
          </w:tcPr>
          <w:p w14:paraId="039A6CDA" w14:textId="5FE26528" w:rsidR="00471AB5" w:rsidRDefault="00524436" w:rsidP="004D706F">
            <w:pPr>
              <w:pStyle w:val="NoSpacing"/>
            </w:pPr>
            <w:r>
              <w:t>CategoryDao.java</w:t>
            </w:r>
          </w:p>
        </w:tc>
        <w:tc>
          <w:tcPr>
            <w:tcW w:w="2970" w:type="dxa"/>
          </w:tcPr>
          <w:p w14:paraId="564E9846" w14:textId="062A899E" w:rsidR="00471AB5" w:rsidRPr="00751FD6" w:rsidRDefault="00524436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20348E4C" w14:textId="6BE2BF82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数据库访问接口</w:t>
            </w:r>
          </w:p>
        </w:tc>
      </w:tr>
      <w:tr w:rsidR="00471AB5" w14:paraId="7FEFDE19" w14:textId="77777777" w:rsidTr="00524436">
        <w:tc>
          <w:tcPr>
            <w:tcW w:w="2970" w:type="dxa"/>
          </w:tcPr>
          <w:p w14:paraId="10C69A79" w14:textId="2F99EC8F" w:rsidR="00471AB5" w:rsidRDefault="00524436" w:rsidP="004D706F">
            <w:pPr>
              <w:pStyle w:val="NoSpacing"/>
            </w:pPr>
            <w:r>
              <w:t>HibernateCategory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2E20DD50" w14:textId="3602EADA" w:rsidR="00471AB5" w:rsidRPr="00364B4A" w:rsidRDefault="00524436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3DD7193C" w14:textId="004EFB0F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数据库访问实现</w:t>
            </w:r>
          </w:p>
        </w:tc>
      </w:tr>
      <w:tr w:rsidR="00471AB5" w14:paraId="4366DF30" w14:textId="77777777" w:rsidTr="00524436">
        <w:tc>
          <w:tcPr>
            <w:tcW w:w="2970" w:type="dxa"/>
          </w:tcPr>
          <w:p w14:paraId="302853FA" w14:textId="77BD0B36" w:rsidR="00471AB5" w:rsidRPr="0089344E" w:rsidRDefault="00524436" w:rsidP="004D706F">
            <w:pPr>
              <w:pStyle w:val="NoSpacing"/>
            </w:pPr>
            <w:r>
              <w:t>Category.java</w:t>
            </w:r>
          </w:p>
        </w:tc>
        <w:tc>
          <w:tcPr>
            <w:tcW w:w="2970" w:type="dxa"/>
          </w:tcPr>
          <w:p w14:paraId="162A7112" w14:textId="5AE39E05" w:rsidR="00471AB5" w:rsidRPr="00364B4A" w:rsidRDefault="00524436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75406B72" w14:textId="3731AC67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实体</w:t>
            </w:r>
            <w:r>
              <w:rPr>
                <w:rFonts w:hint="eastAsia"/>
              </w:rPr>
              <w:t>类</w:t>
            </w:r>
          </w:p>
        </w:tc>
      </w:tr>
      <w:tr w:rsidR="00471AB5" w14:paraId="62294A5C" w14:textId="77777777" w:rsidTr="00524436">
        <w:tc>
          <w:tcPr>
            <w:tcW w:w="2970" w:type="dxa"/>
          </w:tcPr>
          <w:p w14:paraId="5C8D0822" w14:textId="61DC8B66" w:rsidR="00471AB5" w:rsidRDefault="00524436" w:rsidP="004D706F">
            <w:pPr>
              <w:pStyle w:val="NoSpacing"/>
            </w:pPr>
            <w:r>
              <w:t>CategoryVO.java</w:t>
            </w:r>
          </w:p>
        </w:tc>
        <w:tc>
          <w:tcPr>
            <w:tcW w:w="2970" w:type="dxa"/>
          </w:tcPr>
          <w:p w14:paraId="297DD612" w14:textId="049F61CA" w:rsidR="00471AB5" w:rsidRPr="00F63625" w:rsidRDefault="00524436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5B8A4296" w14:textId="7AFCEF4F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值域</w:t>
            </w:r>
            <w:r>
              <w:t>类</w:t>
            </w:r>
          </w:p>
        </w:tc>
      </w:tr>
    </w:tbl>
    <w:p w14:paraId="6E8AB7E7" w14:textId="77777777" w:rsidR="00471AB5" w:rsidRPr="00471AB5" w:rsidRDefault="00471AB5" w:rsidP="00471AB5"/>
    <w:p w14:paraId="3783EC10" w14:textId="77777777" w:rsidR="00BC0C1F" w:rsidRPr="00BC0C1F" w:rsidRDefault="00524436" w:rsidP="00524436">
      <w:pPr>
        <w:pStyle w:val="Heading3"/>
        <w:rPr>
          <w:sz w:val="32"/>
          <w:szCs w:val="32"/>
        </w:rPr>
      </w:pPr>
      <w:bookmarkStart w:id="180" w:name="_类图"/>
      <w:bookmarkStart w:id="181" w:name="_Toc417409708"/>
      <w:bookmarkEnd w:id="180"/>
      <w:r>
        <w:rPr>
          <w:rFonts w:hint="eastAsia"/>
        </w:rPr>
        <w:t>类图</w:t>
      </w:r>
      <w:bookmarkEnd w:id="181"/>
    </w:p>
    <w:p w14:paraId="542B2C84" w14:textId="1D29F9F9" w:rsidR="00BC0C1F" w:rsidRDefault="00541EC7" w:rsidP="00BC0C1F">
      <w:pPr>
        <w:jc w:val="center"/>
      </w:pPr>
      <w:r>
        <w:rPr>
          <w:noProof/>
        </w:rPr>
        <w:drawing>
          <wp:inline distT="0" distB="0" distL="0" distR="0" wp14:anchorId="6E678E82" wp14:editId="335550DF">
            <wp:extent cx="5514975" cy="3256280"/>
            <wp:effectExtent l="0" t="0" r="9525" b="127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2015-04-10_225921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25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98383" w14:textId="77777777" w:rsidR="00BC0C1F" w:rsidRDefault="00BC0C1F" w:rsidP="00BC0C1F">
      <w:pPr>
        <w:jc w:val="center"/>
      </w:pPr>
    </w:p>
    <w:p w14:paraId="51A6E46C" w14:textId="77777777" w:rsidR="00BC0C1F" w:rsidRPr="00BC0C1F" w:rsidRDefault="00BC0C1F" w:rsidP="00BC0C1F">
      <w:pPr>
        <w:pStyle w:val="Heading3"/>
        <w:rPr>
          <w:sz w:val="32"/>
          <w:szCs w:val="32"/>
        </w:rPr>
      </w:pPr>
      <w:bookmarkStart w:id="182" w:name="_配置文件_5"/>
      <w:bookmarkStart w:id="183" w:name="_Toc417409709"/>
      <w:bookmarkEnd w:id="182"/>
      <w:r>
        <w:rPr>
          <w:rFonts w:hint="eastAsia"/>
        </w:rPr>
        <w:t>配置</w:t>
      </w:r>
      <w:r>
        <w:t>文件</w:t>
      </w:r>
      <w:bookmarkEnd w:id="183"/>
    </w:p>
    <w:p w14:paraId="013F67E5" w14:textId="77777777" w:rsidR="008D7A4D" w:rsidRPr="008D7A4D" w:rsidRDefault="008D7A4D" w:rsidP="008D7A4D">
      <w:pPr>
        <w:pStyle w:val="ListParagraph"/>
        <w:numPr>
          <w:ilvl w:val="0"/>
          <w:numId w:val="9"/>
        </w:numPr>
        <w:rPr>
          <w:sz w:val="32"/>
          <w:szCs w:val="32"/>
        </w:rPr>
      </w:pPr>
      <w:r>
        <w:rPr>
          <w:rFonts w:hint="eastAsia"/>
        </w:rPr>
        <w:t>struts.xml</w:t>
      </w:r>
    </w:p>
    <w:p w14:paraId="0D15E1E7" w14:textId="77777777" w:rsidR="00541EC7" w:rsidRDefault="00541EC7" w:rsidP="00541EC7">
      <w:pPr>
        <w:pStyle w:val="CodeText"/>
      </w:pPr>
      <w:r>
        <w:t>&lt;?xml version="1.0" encoding="UTF-8" ?&gt;</w:t>
      </w:r>
    </w:p>
    <w:p w14:paraId="1B881883" w14:textId="77777777" w:rsidR="00541EC7" w:rsidRDefault="00541EC7" w:rsidP="00541EC7">
      <w:pPr>
        <w:pStyle w:val="CodeText"/>
      </w:pPr>
      <w:r>
        <w:t>&lt;!DOCTYPE struts PUBLIC "-//Apache Software Foundation//DTD Struts Configuration 2.0//EN"</w:t>
      </w:r>
    </w:p>
    <w:p w14:paraId="4F2118E7" w14:textId="77777777" w:rsidR="00541EC7" w:rsidRDefault="00541EC7" w:rsidP="00541EC7">
      <w:pPr>
        <w:pStyle w:val="CodeText"/>
      </w:pPr>
      <w:r>
        <w:t xml:space="preserve">                        "http://struts.apache.org/dtds/struts-2.0.dtd"&gt;</w:t>
      </w:r>
    </w:p>
    <w:p w14:paraId="43C5426A" w14:textId="77777777" w:rsidR="00541EC7" w:rsidRDefault="00541EC7" w:rsidP="00541EC7">
      <w:pPr>
        <w:pStyle w:val="CodeText"/>
      </w:pPr>
      <w:r>
        <w:lastRenderedPageBreak/>
        <w:t>&lt;struts&gt;</w:t>
      </w:r>
    </w:p>
    <w:p w14:paraId="0191B6F3" w14:textId="77777777" w:rsidR="00541EC7" w:rsidRDefault="00541EC7" w:rsidP="00541EC7">
      <w:pPr>
        <w:pStyle w:val="CodeText"/>
      </w:pPr>
      <w:r>
        <w:t xml:space="preserve">    &lt;package name="com.innovaee.eorder.action.category" namespace="/category"</w:t>
      </w:r>
    </w:p>
    <w:p w14:paraId="4E2444F8" w14:textId="77777777" w:rsidR="00541EC7" w:rsidRDefault="00541EC7" w:rsidP="00541EC7">
      <w:pPr>
        <w:pStyle w:val="CodeText"/>
      </w:pPr>
      <w:r>
        <w:t xml:space="preserve">        extends="struts-base"&gt;</w:t>
      </w:r>
    </w:p>
    <w:p w14:paraId="6076BCE1" w14:textId="77777777" w:rsidR="00541EC7" w:rsidRDefault="00541EC7" w:rsidP="00541EC7">
      <w:pPr>
        <w:pStyle w:val="CodeText"/>
      </w:pPr>
      <w:r>
        <w:t xml:space="preserve">        &lt;result-types&gt;</w:t>
      </w:r>
    </w:p>
    <w:p w14:paraId="4638E06D" w14:textId="77777777" w:rsidR="00541EC7" w:rsidRDefault="00541EC7" w:rsidP="00541EC7">
      <w:pPr>
        <w:pStyle w:val="CodeText"/>
      </w:pPr>
      <w:r>
        <w:t xml:space="preserve">            &lt;result-type name="tiles"</w:t>
      </w:r>
    </w:p>
    <w:p w14:paraId="0F068387" w14:textId="77777777" w:rsidR="00541EC7" w:rsidRDefault="00541EC7" w:rsidP="00541EC7">
      <w:pPr>
        <w:pStyle w:val="CodeText"/>
      </w:pPr>
      <w:r>
        <w:t xml:space="preserve">                class="org.apache.struts2.views.tiles.TilesResult" /&gt;</w:t>
      </w:r>
    </w:p>
    <w:p w14:paraId="07F081ED" w14:textId="77777777" w:rsidR="00541EC7" w:rsidRDefault="00541EC7" w:rsidP="00541EC7">
      <w:pPr>
        <w:pStyle w:val="CodeText"/>
      </w:pPr>
      <w:r>
        <w:t xml:space="preserve">        &lt;/result-types&gt;</w:t>
      </w:r>
    </w:p>
    <w:p w14:paraId="30B51732" w14:textId="77777777" w:rsidR="00541EC7" w:rsidRDefault="00541EC7" w:rsidP="00541EC7">
      <w:pPr>
        <w:pStyle w:val="CodeText"/>
      </w:pPr>
    </w:p>
    <w:p w14:paraId="2E47B88D" w14:textId="77777777" w:rsidR="00541EC7" w:rsidRDefault="00541EC7" w:rsidP="00541EC7">
      <w:pPr>
        <w:pStyle w:val="CodeText"/>
      </w:pPr>
      <w:r>
        <w:t xml:space="preserve">        &lt;action name="list" class="com.innovaee.eorder.action.category.CategoryAction"</w:t>
      </w:r>
    </w:p>
    <w:p w14:paraId="107FB578" w14:textId="77777777" w:rsidR="00541EC7" w:rsidRDefault="00541EC7" w:rsidP="00541EC7">
      <w:pPr>
        <w:pStyle w:val="CodeText"/>
      </w:pPr>
      <w:r>
        <w:t xml:space="preserve">            method="list"&gt;</w:t>
      </w:r>
    </w:p>
    <w:p w14:paraId="0E617192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4B4EB1A0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011AD2" w14:textId="77777777" w:rsidR="00541EC7" w:rsidRDefault="00541EC7" w:rsidP="00541EC7">
      <w:pPr>
        <w:pStyle w:val="CodeText"/>
      </w:pPr>
      <w:r>
        <w:t xml:space="preserve">        &lt;/action&gt;</w:t>
      </w:r>
    </w:p>
    <w:p w14:paraId="366EC002" w14:textId="77777777" w:rsidR="00541EC7" w:rsidRDefault="00541EC7" w:rsidP="00541EC7">
      <w:pPr>
        <w:pStyle w:val="CodeText"/>
      </w:pPr>
    </w:p>
    <w:p w14:paraId="51C8DEC6" w14:textId="77777777" w:rsidR="00541EC7" w:rsidRDefault="00541EC7" w:rsidP="00541EC7">
      <w:pPr>
        <w:pStyle w:val="CodeText"/>
      </w:pPr>
      <w:r>
        <w:t xml:space="preserve">        &lt;action name="add" class="com.innovaee.eorder.action.category.CategoryAction"</w:t>
      </w:r>
    </w:p>
    <w:p w14:paraId="221727CD" w14:textId="77777777" w:rsidR="00541EC7" w:rsidRDefault="00541EC7" w:rsidP="00541EC7">
      <w:pPr>
        <w:pStyle w:val="CodeText"/>
      </w:pPr>
      <w:r>
        <w:t xml:space="preserve">            method="add"&gt;</w:t>
      </w:r>
    </w:p>
    <w:p w14:paraId="6D5E9D17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61BD6F58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3B6563B4" w14:textId="77777777" w:rsidR="00541EC7" w:rsidRDefault="00541EC7" w:rsidP="00541EC7">
      <w:pPr>
        <w:pStyle w:val="CodeText"/>
      </w:pPr>
      <w:r>
        <w:t xml:space="preserve">        &lt;/action&gt;</w:t>
      </w:r>
    </w:p>
    <w:p w14:paraId="3BAEB6F9" w14:textId="77777777" w:rsidR="00541EC7" w:rsidRDefault="00541EC7" w:rsidP="00541EC7">
      <w:pPr>
        <w:pStyle w:val="CodeText"/>
      </w:pPr>
    </w:p>
    <w:p w14:paraId="38AE4C58" w14:textId="77777777" w:rsidR="00541EC7" w:rsidRDefault="00541EC7" w:rsidP="00541EC7">
      <w:pPr>
        <w:pStyle w:val="CodeText"/>
      </w:pPr>
      <w:r>
        <w:t xml:space="preserve">        &lt;action name="save" class="com.innovaee.eorder.action.category.CategoryAction"</w:t>
      </w:r>
    </w:p>
    <w:p w14:paraId="11B3964D" w14:textId="77777777" w:rsidR="00541EC7" w:rsidRDefault="00541EC7" w:rsidP="00541EC7">
      <w:pPr>
        <w:pStyle w:val="CodeText"/>
      </w:pPr>
      <w:r>
        <w:t xml:space="preserve">            method="save"&gt;</w:t>
      </w:r>
    </w:p>
    <w:p w14:paraId="3199C2A5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2CCF008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3B2156AC" w14:textId="77777777" w:rsidR="00541EC7" w:rsidRDefault="00541EC7" w:rsidP="00541EC7">
      <w:pPr>
        <w:pStyle w:val="CodeText"/>
      </w:pPr>
      <w:r>
        <w:t xml:space="preserve">        &lt;/action&gt;</w:t>
      </w:r>
    </w:p>
    <w:p w14:paraId="0906D064" w14:textId="77777777" w:rsidR="00541EC7" w:rsidRDefault="00541EC7" w:rsidP="00541EC7">
      <w:pPr>
        <w:pStyle w:val="CodeText"/>
      </w:pPr>
    </w:p>
    <w:p w14:paraId="65753FE0" w14:textId="77777777" w:rsidR="00541EC7" w:rsidRDefault="00541EC7" w:rsidP="00541EC7">
      <w:pPr>
        <w:pStyle w:val="CodeText"/>
      </w:pPr>
      <w:r>
        <w:t xml:space="preserve">        &lt;action name="edit" class="com.innovaee.eorder.action.category.CategoryAction"</w:t>
      </w:r>
    </w:p>
    <w:p w14:paraId="5E207360" w14:textId="77777777" w:rsidR="00541EC7" w:rsidRDefault="00541EC7" w:rsidP="00541EC7">
      <w:pPr>
        <w:pStyle w:val="CodeText"/>
      </w:pPr>
      <w:r>
        <w:t xml:space="preserve">            method="edit"&gt;</w:t>
      </w:r>
    </w:p>
    <w:p w14:paraId="1DF72582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2D66BAD4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591A1F3F" w14:textId="77777777" w:rsidR="00541EC7" w:rsidRDefault="00541EC7" w:rsidP="00541EC7">
      <w:pPr>
        <w:pStyle w:val="CodeText"/>
      </w:pPr>
      <w:r>
        <w:t xml:space="preserve">        &lt;/action&gt;</w:t>
      </w:r>
    </w:p>
    <w:p w14:paraId="5A2D919F" w14:textId="77777777" w:rsidR="00541EC7" w:rsidRDefault="00541EC7" w:rsidP="00541EC7">
      <w:pPr>
        <w:pStyle w:val="CodeText"/>
      </w:pPr>
    </w:p>
    <w:p w14:paraId="21386385" w14:textId="77777777" w:rsidR="00541EC7" w:rsidRDefault="00541EC7" w:rsidP="00541EC7">
      <w:pPr>
        <w:pStyle w:val="CodeText"/>
      </w:pPr>
      <w:r>
        <w:t xml:space="preserve">        &lt;action name="update" class="com.innovaee.eorder.action.category.CategoryAction"</w:t>
      </w:r>
    </w:p>
    <w:p w14:paraId="0B4EA83B" w14:textId="77777777" w:rsidR="00541EC7" w:rsidRDefault="00541EC7" w:rsidP="00541EC7">
      <w:pPr>
        <w:pStyle w:val="CodeText"/>
      </w:pPr>
      <w:r>
        <w:t xml:space="preserve">            method="update"&gt;</w:t>
      </w:r>
    </w:p>
    <w:p w14:paraId="63989AC6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07698BC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10CE5957" w14:textId="77777777" w:rsidR="00541EC7" w:rsidRDefault="00541EC7" w:rsidP="00541EC7">
      <w:pPr>
        <w:pStyle w:val="CodeText"/>
      </w:pPr>
      <w:r>
        <w:t xml:space="preserve">        &lt;/action&gt;</w:t>
      </w:r>
    </w:p>
    <w:p w14:paraId="57460797" w14:textId="77777777" w:rsidR="00541EC7" w:rsidRDefault="00541EC7" w:rsidP="00541EC7">
      <w:pPr>
        <w:pStyle w:val="CodeText"/>
      </w:pPr>
    </w:p>
    <w:p w14:paraId="349E1368" w14:textId="77777777" w:rsidR="00541EC7" w:rsidRDefault="00541EC7" w:rsidP="00541EC7">
      <w:pPr>
        <w:pStyle w:val="CodeText"/>
      </w:pPr>
      <w:r>
        <w:t xml:space="preserve">        &lt;action name="remove" class="com.innovaee.eorder.action.category.CategoryAction"</w:t>
      </w:r>
    </w:p>
    <w:p w14:paraId="2F5B57AC" w14:textId="77777777" w:rsidR="00541EC7" w:rsidRDefault="00541EC7" w:rsidP="00541EC7">
      <w:pPr>
        <w:pStyle w:val="CodeText"/>
      </w:pPr>
      <w:r>
        <w:t xml:space="preserve">            method="remove"&gt;</w:t>
      </w:r>
    </w:p>
    <w:p w14:paraId="5E3F219F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36F9BD2F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DB878C" w14:textId="77777777" w:rsidR="00541EC7" w:rsidRDefault="00541EC7" w:rsidP="00541EC7">
      <w:pPr>
        <w:pStyle w:val="CodeText"/>
      </w:pPr>
      <w:r>
        <w:t xml:space="preserve">        &lt;/action&gt;</w:t>
      </w:r>
    </w:p>
    <w:p w14:paraId="71EBC6AB" w14:textId="77777777" w:rsidR="00541EC7" w:rsidRDefault="00541EC7" w:rsidP="00541EC7">
      <w:pPr>
        <w:pStyle w:val="CodeText"/>
      </w:pPr>
    </w:p>
    <w:p w14:paraId="7D3192E4" w14:textId="77777777" w:rsidR="00541EC7" w:rsidRDefault="00541EC7" w:rsidP="00541EC7">
      <w:pPr>
        <w:pStyle w:val="CodeText"/>
      </w:pPr>
      <w:r>
        <w:t xml:space="preserve">        &lt;action name="uploadImage" class="com.innovaee.eorder.action.category.CategoryAction"</w:t>
      </w:r>
    </w:p>
    <w:p w14:paraId="71DD2FEF" w14:textId="77777777" w:rsidR="00541EC7" w:rsidRDefault="00541EC7" w:rsidP="00541EC7">
      <w:pPr>
        <w:pStyle w:val="CodeText"/>
      </w:pPr>
      <w:r>
        <w:t xml:space="preserve">            method="uploadImage"&gt;</w:t>
      </w:r>
    </w:p>
    <w:p w14:paraId="4D84CE72" w14:textId="77777777" w:rsidR="00541EC7" w:rsidRDefault="00541EC7" w:rsidP="00541EC7">
      <w:pPr>
        <w:pStyle w:val="CodeText"/>
      </w:pPr>
      <w:r>
        <w:t xml:space="preserve">            &lt;interceptor-ref name="defaultStack"&gt;</w:t>
      </w:r>
    </w:p>
    <w:p w14:paraId="7AF0D788" w14:textId="77777777" w:rsidR="00541EC7" w:rsidRDefault="00541EC7" w:rsidP="00541EC7">
      <w:pPr>
        <w:pStyle w:val="CodeText"/>
      </w:pPr>
      <w:r>
        <w:t xml:space="preserve">                &lt;param name="fileUpload.maximumSize"&gt;10240000&lt;/param&gt;</w:t>
      </w:r>
    </w:p>
    <w:p w14:paraId="048980BC" w14:textId="77777777" w:rsidR="00541EC7" w:rsidRDefault="00541EC7" w:rsidP="00541EC7">
      <w:pPr>
        <w:pStyle w:val="CodeText"/>
      </w:pPr>
      <w:r>
        <w:t xml:space="preserve">                &lt;param name="fileUpload.allowedTypes"&gt;</w:t>
      </w:r>
    </w:p>
    <w:p w14:paraId="2A1C5762" w14:textId="77777777" w:rsidR="00541EC7" w:rsidRDefault="00541EC7" w:rsidP="00541EC7">
      <w:pPr>
        <w:pStyle w:val="CodeText"/>
      </w:pPr>
      <w:r>
        <w:t xml:space="preserve">                    image/gif,image/jpeg,image/png,image/bmp,image/jpg,image/x-png,</w:t>
      </w:r>
    </w:p>
    <w:p w14:paraId="1C510F17" w14:textId="77777777" w:rsidR="00541EC7" w:rsidRDefault="00541EC7" w:rsidP="00541EC7">
      <w:pPr>
        <w:pStyle w:val="CodeText"/>
      </w:pPr>
      <w:r>
        <w:t xml:space="preserve">                    image/pjpeg</w:t>
      </w:r>
    </w:p>
    <w:p w14:paraId="6CBC9994" w14:textId="77777777" w:rsidR="00541EC7" w:rsidRDefault="00541EC7" w:rsidP="00541EC7">
      <w:pPr>
        <w:pStyle w:val="CodeText"/>
      </w:pPr>
      <w:r>
        <w:t xml:space="preserve">                &lt;/param&gt;</w:t>
      </w:r>
    </w:p>
    <w:p w14:paraId="1A5CB3C3" w14:textId="77777777" w:rsidR="00541EC7" w:rsidRDefault="00541EC7" w:rsidP="00541EC7">
      <w:pPr>
        <w:pStyle w:val="CodeText"/>
      </w:pPr>
      <w:r>
        <w:t xml:space="preserve">            &lt;/interceptor-ref&gt;</w:t>
      </w:r>
    </w:p>
    <w:p w14:paraId="7168F004" w14:textId="77777777" w:rsidR="00541EC7" w:rsidRDefault="00541EC7" w:rsidP="00541EC7">
      <w:pPr>
        <w:pStyle w:val="CodeText"/>
      </w:pPr>
    </w:p>
    <w:p w14:paraId="61CCC1C9" w14:textId="77777777" w:rsidR="00541EC7" w:rsidRDefault="00541EC7" w:rsidP="00541EC7">
      <w:pPr>
        <w:pStyle w:val="CodeText"/>
      </w:pPr>
      <w:r>
        <w:t xml:space="preserve">            &lt;result name="input" type="tiles"&gt;categoryEdit&lt;/result&gt;</w:t>
      </w:r>
    </w:p>
    <w:p w14:paraId="07333170" w14:textId="77777777" w:rsidR="00541EC7" w:rsidRDefault="00541EC7" w:rsidP="00541EC7">
      <w:pPr>
        <w:pStyle w:val="CodeText"/>
      </w:pPr>
      <w:r>
        <w:lastRenderedPageBreak/>
        <w:t xml:space="preserve">            &lt;result type="tiles"&gt;categoryEdit&lt;/result&gt;</w:t>
      </w:r>
    </w:p>
    <w:p w14:paraId="51FC3B00" w14:textId="77777777" w:rsidR="00541EC7" w:rsidRDefault="00541EC7" w:rsidP="00541EC7">
      <w:pPr>
        <w:pStyle w:val="CodeText"/>
      </w:pPr>
      <w:r>
        <w:t xml:space="preserve">            &lt;param name="uploadDir"&gt;/resources/images/dish&lt;/param&gt;</w:t>
      </w:r>
    </w:p>
    <w:p w14:paraId="54705A5F" w14:textId="77777777" w:rsidR="00541EC7" w:rsidRDefault="00541EC7" w:rsidP="00541EC7">
      <w:pPr>
        <w:pStyle w:val="CodeText"/>
      </w:pPr>
      <w:r>
        <w:t xml:space="preserve">        &lt;/action&gt;</w:t>
      </w:r>
    </w:p>
    <w:p w14:paraId="7547D383" w14:textId="77777777" w:rsidR="00541EC7" w:rsidRDefault="00541EC7" w:rsidP="00541EC7">
      <w:pPr>
        <w:pStyle w:val="CodeText"/>
      </w:pPr>
      <w:r>
        <w:t xml:space="preserve">    &lt;/package&gt;</w:t>
      </w:r>
    </w:p>
    <w:p w14:paraId="5F8A4319" w14:textId="77777777" w:rsidR="00541EC7" w:rsidRDefault="00541EC7" w:rsidP="00541EC7">
      <w:pPr>
        <w:pStyle w:val="CodeText"/>
      </w:pPr>
    </w:p>
    <w:p w14:paraId="55EFC9A9" w14:textId="77777777" w:rsidR="00541EC7" w:rsidRDefault="00541EC7" w:rsidP="00541EC7">
      <w:pPr>
        <w:pStyle w:val="CodeText"/>
      </w:pPr>
      <w:r>
        <w:t>&lt;/struts&gt;</w:t>
      </w:r>
    </w:p>
    <w:p w14:paraId="3975D446" w14:textId="77777777" w:rsidR="00CB5748" w:rsidRPr="00CB5748" w:rsidRDefault="00CB5748" w:rsidP="00541EC7">
      <w:pPr>
        <w:pStyle w:val="ListParagraph"/>
        <w:numPr>
          <w:ilvl w:val="0"/>
          <w:numId w:val="9"/>
        </w:numPr>
        <w:rPr>
          <w:sz w:val="32"/>
          <w:szCs w:val="32"/>
        </w:rPr>
      </w:pPr>
      <w:r>
        <w:t>application-Contexnt.xml</w:t>
      </w:r>
    </w:p>
    <w:p w14:paraId="21A1EFD9" w14:textId="77777777" w:rsidR="00CB5748" w:rsidRDefault="00CB5748" w:rsidP="00CB5748">
      <w:pPr>
        <w:pStyle w:val="CodeText"/>
      </w:pPr>
      <w:r>
        <w:t xml:space="preserve">    &lt;bean id="categoryDao" class="com.innovaee.eorder.dao.hibernate.HibernateCategoryDao" /&gt;</w:t>
      </w:r>
    </w:p>
    <w:p w14:paraId="4F4219A5" w14:textId="3C3CB877" w:rsidR="00CB5748" w:rsidRDefault="00CB5748" w:rsidP="00CB5748">
      <w:pPr>
        <w:pStyle w:val="CodeText"/>
        <w:ind w:firstLine="195"/>
      </w:pPr>
      <w:r>
        <w:t>&lt;bean id="dishDao" class="com.innovaee.eorder.dao.hibernate.HibernateDishDao" /&gt;</w:t>
      </w:r>
    </w:p>
    <w:p w14:paraId="6BEC5F72" w14:textId="77777777" w:rsidR="007A27AE" w:rsidRDefault="00CB5748" w:rsidP="00CB5748">
      <w:pPr>
        <w:pStyle w:val="CodeText"/>
        <w:ind w:firstLine="195"/>
      </w:pPr>
      <w:r w:rsidRPr="00CB5748">
        <w:t>&lt;bean id="categoryService" class="com.innovaee.eorder.service.impl.CategoryServiceImpl" /&gt;</w:t>
      </w:r>
    </w:p>
    <w:p w14:paraId="79E97CFE" w14:textId="77777777" w:rsidR="00111FFA" w:rsidRDefault="00111FFA" w:rsidP="00CB5748">
      <w:pPr>
        <w:pStyle w:val="CodeText"/>
        <w:ind w:firstLine="195"/>
      </w:pPr>
    </w:p>
    <w:p w14:paraId="0D6D21F3" w14:textId="7A7A89C6" w:rsidR="00111FFA" w:rsidRDefault="00111FFA" w:rsidP="00111FFA">
      <w:pPr>
        <w:pStyle w:val="ListParagraph"/>
        <w:numPr>
          <w:ilvl w:val="0"/>
          <w:numId w:val="9"/>
        </w:numPr>
      </w:pPr>
      <w:r>
        <w:t>Hibernate Annotation</w:t>
      </w:r>
    </w:p>
    <w:p w14:paraId="46EF343A" w14:textId="77777777" w:rsidR="00111FFA" w:rsidRDefault="00111FFA" w:rsidP="00111FFA">
      <w:pPr>
        <w:pStyle w:val="CodeText"/>
      </w:pPr>
      <w:r>
        <w:t>@Entity</w:t>
      </w:r>
    </w:p>
    <w:p w14:paraId="61B372F4" w14:textId="77777777" w:rsidR="00111FFA" w:rsidRDefault="00111FFA" w:rsidP="00111FFA">
      <w:pPr>
        <w:pStyle w:val="CodeText"/>
      </w:pPr>
      <w:r>
        <w:t>@Table(name = "T_CATEGORY")</w:t>
      </w:r>
    </w:p>
    <w:p w14:paraId="0A80639F" w14:textId="3C4DEB55" w:rsidR="00111FFA" w:rsidRDefault="00111FFA" w:rsidP="00111FFA">
      <w:pPr>
        <w:pStyle w:val="CodeText"/>
      </w:pPr>
      <w:r>
        <w:t>public class Category extends BaseEntity {</w:t>
      </w:r>
    </w:p>
    <w:p w14:paraId="3AC15BE1" w14:textId="77777777" w:rsidR="00111FFA" w:rsidRDefault="00111FFA" w:rsidP="00111FFA">
      <w:pPr>
        <w:pStyle w:val="CodeText"/>
      </w:pPr>
      <w:r>
        <w:t xml:space="preserve">    @Basic</w:t>
      </w:r>
    </w:p>
    <w:p w14:paraId="26EE8801" w14:textId="77777777" w:rsidR="00111FFA" w:rsidRDefault="00111FFA" w:rsidP="00111FFA">
      <w:pPr>
        <w:pStyle w:val="CodeText"/>
      </w:pPr>
      <w:r>
        <w:t xml:space="preserve">    @Column(name = "CATEGORY_NAME")</w:t>
      </w:r>
    </w:p>
    <w:p w14:paraId="27E449DC" w14:textId="77777777" w:rsidR="00111FFA" w:rsidRDefault="00111FFA" w:rsidP="00111FFA">
      <w:pPr>
        <w:pStyle w:val="CodeText"/>
      </w:pPr>
      <w:r>
        <w:t xml:space="preserve">    public String getName() {</w:t>
      </w:r>
    </w:p>
    <w:p w14:paraId="7BF238F0" w14:textId="77777777" w:rsidR="00111FFA" w:rsidRDefault="00111FFA" w:rsidP="00111FFA">
      <w:pPr>
        <w:pStyle w:val="CodeText"/>
      </w:pPr>
    </w:p>
    <w:p w14:paraId="167F3BFC" w14:textId="77777777" w:rsidR="00111FFA" w:rsidRDefault="00111FFA" w:rsidP="00111FFA">
      <w:pPr>
        <w:pStyle w:val="CodeText"/>
      </w:pPr>
      <w:r>
        <w:t xml:space="preserve">    @Basic</w:t>
      </w:r>
    </w:p>
    <w:p w14:paraId="2A2D027F" w14:textId="77777777" w:rsidR="00111FFA" w:rsidRDefault="00111FFA" w:rsidP="00111FFA">
      <w:pPr>
        <w:pStyle w:val="CodeText"/>
      </w:pPr>
      <w:r>
        <w:t xml:space="preserve">    @Column(name = "CATEGORY_PICTURE")</w:t>
      </w:r>
    </w:p>
    <w:p w14:paraId="1BC594B6" w14:textId="77777777" w:rsidR="00111FFA" w:rsidRDefault="00111FFA" w:rsidP="00111FFA">
      <w:pPr>
        <w:pStyle w:val="CodeText"/>
      </w:pPr>
      <w:r>
        <w:t xml:space="preserve">    public String getPicPath() {</w:t>
      </w:r>
    </w:p>
    <w:p w14:paraId="05E6C40A" w14:textId="77777777" w:rsidR="00111FFA" w:rsidRDefault="00111FFA" w:rsidP="00111FFA">
      <w:pPr>
        <w:pStyle w:val="CodeText"/>
      </w:pPr>
    </w:p>
    <w:p w14:paraId="00FB76C6" w14:textId="77777777" w:rsidR="00111FFA" w:rsidRDefault="00111FFA" w:rsidP="00111FFA">
      <w:pPr>
        <w:pStyle w:val="CodeText"/>
      </w:pPr>
      <w:r>
        <w:t xml:space="preserve">    @OneToMany(targetEntity = Dish.class, fetch = FetchType.EAGER, mappedBy = "category")</w:t>
      </w:r>
    </w:p>
    <w:p w14:paraId="4A0833D0" w14:textId="77777777" w:rsidR="00111FFA" w:rsidRDefault="00111FFA" w:rsidP="00111FFA">
      <w:pPr>
        <w:pStyle w:val="CodeText"/>
      </w:pPr>
      <w:r>
        <w:t xml:space="preserve">    @Where(clause="ON_SELL=1")</w:t>
      </w:r>
    </w:p>
    <w:p w14:paraId="24FF07D9" w14:textId="37B8A102" w:rsidR="00111FFA" w:rsidRDefault="00111FFA" w:rsidP="00111FFA">
      <w:pPr>
        <w:pStyle w:val="CodeText"/>
      </w:pPr>
      <w:r>
        <w:t xml:space="preserve">    public Set&lt;Dish&gt; getDishes() {</w:t>
      </w:r>
    </w:p>
    <w:p w14:paraId="1449FCEA" w14:textId="75785919" w:rsidR="00111FFA" w:rsidRDefault="00111FFA" w:rsidP="00111FFA">
      <w:pPr>
        <w:pStyle w:val="CodeText"/>
      </w:pPr>
      <w:r>
        <w:t>}</w:t>
      </w:r>
    </w:p>
    <w:p w14:paraId="4105A4FD" w14:textId="77777777" w:rsidR="00111FFA" w:rsidRPr="00111FFA" w:rsidRDefault="007A27AE" w:rsidP="007A27AE">
      <w:pPr>
        <w:pStyle w:val="Heading3"/>
        <w:rPr>
          <w:sz w:val="32"/>
          <w:szCs w:val="32"/>
        </w:rPr>
      </w:pPr>
      <w:bookmarkStart w:id="184" w:name="_数据库脚本"/>
      <w:bookmarkStart w:id="185" w:name="_Toc417409710"/>
      <w:bookmarkEnd w:id="184"/>
      <w:r>
        <w:rPr>
          <w:rFonts w:hint="eastAsia"/>
        </w:rPr>
        <w:t>数据</w:t>
      </w:r>
      <w:r>
        <w:t>库脚本</w:t>
      </w:r>
      <w:bookmarkEnd w:id="185"/>
    </w:p>
    <w:p w14:paraId="58912BF3" w14:textId="77777777" w:rsidR="00111FFA" w:rsidRDefault="00111FFA" w:rsidP="00111FFA">
      <w:pPr>
        <w:pStyle w:val="CodeText"/>
      </w:pPr>
      <w:r>
        <w:t>DROP TABLE IF EXISTS `t_category`;</w:t>
      </w:r>
    </w:p>
    <w:p w14:paraId="544FE66A" w14:textId="77777777" w:rsidR="00111FFA" w:rsidRDefault="00111FFA" w:rsidP="00111FFA">
      <w:pPr>
        <w:pStyle w:val="CodeText"/>
      </w:pPr>
      <w:r>
        <w:t>CREATE TABLE `t_category` (</w:t>
      </w:r>
    </w:p>
    <w:p w14:paraId="184741E2" w14:textId="77777777" w:rsidR="00111FFA" w:rsidRDefault="00111FFA" w:rsidP="00111FFA">
      <w:pPr>
        <w:pStyle w:val="CodeText"/>
      </w:pPr>
      <w:r>
        <w:t xml:space="preserve">  `id` bigint(20) NOT NULL AUTO_INCREMENT,</w:t>
      </w:r>
    </w:p>
    <w:p w14:paraId="00B7389F" w14:textId="77777777" w:rsidR="00111FFA" w:rsidRDefault="00111FFA" w:rsidP="00111FFA">
      <w:pPr>
        <w:pStyle w:val="CodeText"/>
      </w:pPr>
      <w:r>
        <w:t xml:space="preserve">  `category_name` varchar(128) NOT NULL,</w:t>
      </w:r>
    </w:p>
    <w:p w14:paraId="1003E41C" w14:textId="77777777" w:rsidR="00111FFA" w:rsidRDefault="00111FFA" w:rsidP="00111FFA">
      <w:pPr>
        <w:pStyle w:val="CodeText"/>
      </w:pPr>
      <w:r>
        <w:t xml:space="preserve">  `category_picture` varchar(256) DEFAULT NULL,</w:t>
      </w:r>
    </w:p>
    <w:p w14:paraId="0052D06E" w14:textId="77777777" w:rsidR="00111FFA" w:rsidRDefault="00111FFA" w:rsidP="00111FFA">
      <w:pPr>
        <w:pStyle w:val="CodeText"/>
      </w:pPr>
      <w:r>
        <w:t xml:space="preserve">  `create_at` datetime DEFAULT NULL,</w:t>
      </w:r>
    </w:p>
    <w:p w14:paraId="0412CB2B" w14:textId="77777777" w:rsidR="00111FFA" w:rsidRDefault="00111FFA" w:rsidP="00111FFA">
      <w:pPr>
        <w:pStyle w:val="CodeText"/>
      </w:pPr>
      <w:r>
        <w:t xml:space="preserve">  `update_at` datetime DEFAULT NULL,</w:t>
      </w:r>
    </w:p>
    <w:p w14:paraId="6008D91F" w14:textId="77777777" w:rsidR="00111FFA" w:rsidRDefault="00111FFA" w:rsidP="00111FFA">
      <w:pPr>
        <w:pStyle w:val="CodeText"/>
      </w:pPr>
      <w:r>
        <w:t xml:space="preserve">  PRIMARY KEY (`id`)</w:t>
      </w:r>
    </w:p>
    <w:p w14:paraId="41BE959C" w14:textId="77777777" w:rsidR="00FA3973" w:rsidRDefault="00111FFA" w:rsidP="00111FFA">
      <w:pPr>
        <w:pStyle w:val="CodeText"/>
      </w:pPr>
      <w:r>
        <w:t>) ENGINE=InnoDB AUTO_INCREMENT=14 DEFAULT CHARSET=utf8;</w:t>
      </w:r>
    </w:p>
    <w:p w14:paraId="57D10802" w14:textId="77777777" w:rsidR="00FA3973" w:rsidRDefault="00FA3973" w:rsidP="00111FFA">
      <w:pPr>
        <w:pStyle w:val="CodeText"/>
      </w:pPr>
    </w:p>
    <w:p w14:paraId="092D158A" w14:textId="77777777" w:rsidR="00FA3973" w:rsidRDefault="00FA3973" w:rsidP="00111FFA">
      <w:pPr>
        <w:pStyle w:val="CodeText"/>
      </w:pPr>
    </w:p>
    <w:p w14:paraId="5D5503A8" w14:textId="70D95027" w:rsidR="004A5861" w:rsidRDefault="004A5861" w:rsidP="004A5861">
      <w:pPr>
        <w:pStyle w:val="Heading2"/>
      </w:pPr>
      <w:bookmarkStart w:id="186" w:name="_Toc417409711"/>
      <w:r>
        <w:rPr>
          <w:rFonts w:hint="eastAsia"/>
        </w:rPr>
        <w:lastRenderedPageBreak/>
        <w:t>删除</w:t>
      </w:r>
      <w:r>
        <w:t>菜单分类</w:t>
      </w:r>
      <w:bookmarkEnd w:id="186"/>
    </w:p>
    <w:p w14:paraId="5BE4DEDA" w14:textId="0C508716" w:rsidR="004A5861" w:rsidRDefault="004A5861" w:rsidP="004A5861">
      <w:pPr>
        <w:pStyle w:val="Heading3"/>
      </w:pPr>
      <w:bookmarkStart w:id="187" w:name="_Toc417409712"/>
      <w:r>
        <w:rPr>
          <w:rFonts w:hint="eastAsia"/>
        </w:rPr>
        <w:t>功能</w:t>
      </w:r>
      <w:r>
        <w:t>IPO</w:t>
      </w:r>
      <w:r>
        <w:t>图</w:t>
      </w:r>
      <w:bookmarkEnd w:id="187"/>
    </w:p>
    <w:p w14:paraId="2044F58E" w14:textId="1EF46329" w:rsidR="004A5861" w:rsidRDefault="004A5861" w:rsidP="004A5861">
      <w:r>
        <w:object w:dxaOrig="7261" w:dyaOrig="3705" w14:anchorId="57778349">
          <v:shape id="_x0000_i1038" type="#_x0000_t75" style="width:363.05pt;height:185.05pt" o:ole="">
            <v:imagedata r:id="rId109" o:title=""/>
          </v:shape>
          <o:OLEObject Type="Embed" ProgID="Visio.Drawing.15" ShapeID="_x0000_i1038" DrawAspect="Content" ObjectID="_1498839730" r:id="rId110"/>
        </w:object>
      </w:r>
    </w:p>
    <w:p w14:paraId="208CD4FE" w14:textId="55D3D77C" w:rsidR="004A5861" w:rsidRDefault="004A5861" w:rsidP="004A5861">
      <w:pPr>
        <w:pStyle w:val="Heading3"/>
      </w:pPr>
      <w:bookmarkStart w:id="188" w:name="_Toc417409713"/>
      <w:r>
        <w:rPr>
          <w:rFonts w:hint="eastAsia"/>
        </w:rPr>
        <w:t>时序图</w:t>
      </w:r>
      <w:bookmarkEnd w:id="188"/>
    </w:p>
    <w:p w14:paraId="3AFE8744" w14:textId="49D32F6C" w:rsidR="004A5861" w:rsidRDefault="009A6CC0" w:rsidP="004A5861">
      <w:r>
        <w:rPr>
          <w:noProof/>
        </w:rPr>
        <w:drawing>
          <wp:inline distT="0" distB="0" distL="0" distR="0" wp14:anchorId="45CF2849" wp14:editId="3EA9B294">
            <wp:extent cx="6119366" cy="1576873"/>
            <wp:effectExtent l="0" t="0" r="0" b="4445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2015-04-11_155803.png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5735" cy="1578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FAFD3" w14:textId="38390F3D" w:rsidR="00F26E19" w:rsidRDefault="00F26E19" w:rsidP="00F26E19">
      <w:pPr>
        <w:pStyle w:val="Heading3"/>
      </w:pPr>
      <w:bookmarkStart w:id="189" w:name="_Toc417409714"/>
      <w:r>
        <w:rPr>
          <w:rFonts w:hint="eastAsia"/>
        </w:rPr>
        <w:t>类图</w:t>
      </w:r>
      <w:bookmarkEnd w:id="189"/>
    </w:p>
    <w:p w14:paraId="1F8C79CF" w14:textId="13B9202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类图" w:history="1">
        <w:r w:rsidRPr="00F26E19">
          <w:rPr>
            <w:rStyle w:val="Hyperlink"/>
          </w:rPr>
          <w:t>6.1.4</w:t>
        </w:r>
      </w:hyperlink>
    </w:p>
    <w:p w14:paraId="000A6BFC" w14:textId="06068F34" w:rsidR="00F26E19" w:rsidRDefault="00F26E19" w:rsidP="00F26E19">
      <w:pPr>
        <w:pStyle w:val="Heading3"/>
      </w:pPr>
      <w:bookmarkStart w:id="190" w:name="_Toc417409715"/>
      <w:r>
        <w:rPr>
          <w:rFonts w:hint="eastAsia"/>
        </w:rPr>
        <w:t>代码</w:t>
      </w:r>
      <w:r>
        <w:t>构成</w:t>
      </w:r>
      <w:bookmarkEnd w:id="190"/>
    </w:p>
    <w:p w14:paraId="401243D1" w14:textId="10A8FC0D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代码构成_1" w:history="1">
        <w:r w:rsidRPr="00F26E19">
          <w:rPr>
            <w:rStyle w:val="Hyperlink"/>
            <w:rFonts w:hint="eastAsia"/>
          </w:rPr>
          <w:t>6</w:t>
        </w:r>
        <w:r w:rsidRPr="00F26E19">
          <w:rPr>
            <w:rStyle w:val="Hyperlink"/>
          </w:rPr>
          <w:t>.1.3</w:t>
        </w:r>
      </w:hyperlink>
    </w:p>
    <w:p w14:paraId="44B080A7" w14:textId="534E575F" w:rsidR="00F26E19" w:rsidRDefault="00F26E19" w:rsidP="00F26E19">
      <w:pPr>
        <w:pStyle w:val="Heading3"/>
      </w:pPr>
      <w:bookmarkStart w:id="191" w:name="_配置文件_4"/>
      <w:bookmarkStart w:id="192" w:name="_Toc417409716"/>
      <w:bookmarkEnd w:id="191"/>
      <w:r>
        <w:rPr>
          <w:rFonts w:hint="eastAsia"/>
        </w:rPr>
        <w:t>配置</w:t>
      </w:r>
      <w:r>
        <w:t>文件</w:t>
      </w:r>
      <w:bookmarkEnd w:id="192"/>
    </w:p>
    <w:p w14:paraId="3DDA3B0A" w14:textId="7C9BB84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配置文件_5" w:history="1">
        <w:r w:rsidRPr="00F26E19">
          <w:rPr>
            <w:rStyle w:val="Hyperlink"/>
          </w:rPr>
          <w:t>6.1.5</w:t>
        </w:r>
      </w:hyperlink>
    </w:p>
    <w:p w14:paraId="7F7ACBCC" w14:textId="25574205" w:rsidR="00F26E19" w:rsidRDefault="00F26E19" w:rsidP="00F26E19">
      <w:pPr>
        <w:pStyle w:val="Heading3"/>
      </w:pPr>
      <w:bookmarkStart w:id="193" w:name="_Toc417409717"/>
      <w:r>
        <w:rPr>
          <w:rFonts w:hint="eastAsia"/>
        </w:rPr>
        <w:t>数据库</w:t>
      </w:r>
      <w:r>
        <w:t>脚本</w:t>
      </w:r>
      <w:bookmarkEnd w:id="193"/>
    </w:p>
    <w:p w14:paraId="7CF8A2DA" w14:textId="6879ADDC" w:rsidR="00F26E19" w:rsidRDefault="00F26E19" w:rsidP="00F26E19">
      <w:r>
        <w:rPr>
          <w:rFonts w:hint="eastAsia"/>
        </w:rPr>
        <w:t>见</w:t>
      </w:r>
      <w:r>
        <w:t>章节</w:t>
      </w:r>
      <w:hyperlink w:anchor="_数据库脚本" w:history="1">
        <w:r w:rsidRPr="00F26E19">
          <w:rPr>
            <w:rStyle w:val="Hyperlink"/>
          </w:rPr>
          <w:t>6.1.6</w:t>
        </w:r>
      </w:hyperlink>
    </w:p>
    <w:p w14:paraId="3BF046A4" w14:textId="77777777" w:rsidR="0048049F" w:rsidRDefault="0048049F" w:rsidP="00F26E19"/>
    <w:p w14:paraId="3233F1E2" w14:textId="01A14D49" w:rsidR="005913D1" w:rsidRDefault="005913D1" w:rsidP="005913D1">
      <w:pPr>
        <w:pStyle w:val="Heading2"/>
      </w:pPr>
      <w:r>
        <w:rPr>
          <w:rFonts w:hint="eastAsia"/>
        </w:rPr>
        <w:lastRenderedPageBreak/>
        <w:t>浏览菜单</w:t>
      </w:r>
      <w:r>
        <w:t>分类</w:t>
      </w:r>
    </w:p>
    <w:p w14:paraId="25130496" w14:textId="62DE429F" w:rsidR="005C797F" w:rsidRDefault="005C797F" w:rsidP="005C797F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2451CB12" w14:textId="2E637D7A" w:rsidR="005C797F" w:rsidRPr="005C797F" w:rsidRDefault="005C797F" w:rsidP="005C797F">
      <w:pPr>
        <w:rPr>
          <w:rFonts w:hint="eastAsia"/>
        </w:rPr>
      </w:pPr>
      <w:r>
        <w:object w:dxaOrig="7261" w:dyaOrig="3705" w14:anchorId="0501BAAF">
          <v:shape id="_x0000_i1047" type="#_x0000_t75" style="width:363.05pt;height:185.25pt" o:ole="">
            <v:imagedata r:id="rId112" o:title=""/>
          </v:shape>
          <o:OLEObject Type="Embed" ProgID="Visio.Drawing.15" ShapeID="_x0000_i1047" DrawAspect="Content" ObjectID="_1498839731" r:id="rId113"/>
        </w:object>
      </w:r>
    </w:p>
    <w:p w14:paraId="53D7F137" w14:textId="77777777" w:rsidR="0048049F" w:rsidRDefault="0048049F" w:rsidP="00F26E19"/>
    <w:p w14:paraId="588D710A" w14:textId="732D7771" w:rsidR="005C797F" w:rsidRDefault="005C797F" w:rsidP="005C797F">
      <w:pPr>
        <w:pStyle w:val="Heading3"/>
      </w:pPr>
      <w:r>
        <w:rPr>
          <w:rFonts w:hint="eastAsia"/>
        </w:rPr>
        <w:t>时序图</w:t>
      </w:r>
    </w:p>
    <w:p w14:paraId="19DAFBAB" w14:textId="690706EE" w:rsidR="004B2B51" w:rsidRDefault="004B2B51" w:rsidP="004B2B51">
      <w:pPr>
        <w:jc w:val="center"/>
      </w:pPr>
      <w:r>
        <w:rPr>
          <w:rFonts w:hint="eastAsia"/>
          <w:noProof/>
        </w:rPr>
        <w:drawing>
          <wp:inline distT="0" distB="0" distL="0" distR="0" wp14:anchorId="4DA1B718" wp14:editId="6069B22D">
            <wp:extent cx="5514975" cy="1971675"/>
            <wp:effectExtent l="0" t="0" r="9525" b="9525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2015-07-18_205957.png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5485F" w14:textId="77777777" w:rsidR="004B2B51" w:rsidRDefault="004B2B51" w:rsidP="004B2B51">
      <w:pPr>
        <w:pStyle w:val="Heading3"/>
      </w:pPr>
      <w:r>
        <w:rPr>
          <w:rFonts w:hint="eastAsia"/>
        </w:rPr>
        <w:t>类图</w:t>
      </w:r>
    </w:p>
    <w:p w14:paraId="384643BF" w14:textId="77777777" w:rsidR="004B2B51" w:rsidRPr="00F26E19" w:rsidRDefault="004B2B51" w:rsidP="004B2B51">
      <w:r>
        <w:rPr>
          <w:rFonts w:hint="eastAsia"/>
        </w:rPr>
        <w:t>见</w:t>
      </w:r>
      <w:r>
        <w:t>章节</w:t>
      </w:r>
      <w:hyperlink w:anchor="_类图" w:history="1">
        <w:r w:rsidRPr="00F26E19">
          <w:rPr>
            <w:rStyle w:val="Hyperlink"/>
          </w:rPr>
          <w:t>6.1.4</w:t>
        </w:r>
      </w:hyperlink>
    </w:p>
    <w:p w14:paraId="7AA1CB0D" w14:textId="77777777" w:rsidR="004B2B51" w:rsidRDefault="004B2B51" w:rsidP="004B2B51">
      <w:pPr>
        <w:pStyle w:val="Heading3"/>
      </w:pPr>
      <w:r>
        <w:rPr>
          <w:rFonts w:hint="eastAsia"/>
        </w:rPr>
        <w:t>代码</w:t>
      </w:r>
      <w:r>
        <w:t>构成</w:t>
      </w:r>
    </w:p>
    <w:p w14:paraId="2BF7BBAB" w14:textId="77777777" w:rsidR="004B2B51" w:rsidRPr="00F26E19" w:rsidRDefault="004B2B51" w:rsidP="004B2B51">
      <w:r>
        <w:rPr>
          <w:rFonts w:hint="eastAsia"/>
        </w:rPr>
        <w:t>见</w:t>
      </w:r>
      <w:r>
        <w:t>章节</w:t>
      </w:r>
      <w:hyperlink w:anchor="_代码构成_1" w:history="1">
        <w:r w:rsidRPr="00F26E19">
          <w:rPr>
            <w:rStyle w:val="Hyperlink"/>
            <w:rFonts w:hint="eastAsia"/>
          </w:rPr>
          <w:t>6</w:t>
        </w:r>
        <w:r w:rsidRPr="00F26E19">
          <w:rPr>
            <w:rStyle w:val="Hyperlink"/>
          </w:rPr>
          <w:t>.1.3</w:t>
        </w:r>
      </w:hyperlink>
    </w:p>
    <w:p w14:paraId="59E75208" w14:textId="77777777" w:rsidR="004B2B51" w:rsidRDefault="004B2B51" w:rsidP="004B2B51">
      <w:pPr>
        <w:pStyle w:val="Heading3"/>
      </w:pPr>
      <w:r>
        <w:rPr>
          <w:rFonts w:hint="eastAsia"/>
        </w:rPr>
        <w:t>配置</w:t>
      </w:r>
      <w:r>
        <w:t>文件</w:t>
      </w:r>
    </w:p>
    <w:p w14:paraId="1A42DE9E" w14:textId="77777777" w:rsidR="004B2B51" w:rsidRPr="00F26E19" w:rsidRDefault="004B2B51" w:rsidP="004B2B51">
      <w:r>
        <w:rPr>
          <w:rFonts w:hint="eastAsia"/>
        </w:rPr>
        <w:t>见</w:t>
      </w:r>
      <w:r>
        <w:t>章节</w:t>
      </w:r>
      <w:hyperlink w:anchor="_配置文件_5" w:history="1">
        <w:r w:rsidRPr="00F26E19">
          <w:rPr>
            <w:rStyle w:val="Hyperlink"/>
          </w:rPr>
          <w:t>6.1.5</w:t>
        </w:r>
      </w:hyperlink>
    </w:p>
    <w:p w14:paraId="1263017C" w14:textId="77777777" w:rsidR="004B2B51" w:rsidRDefault="004B2B51" w:rsidP="004B2B51">
      <w:pPr>
        <w:pStyle w:val="Heading3"/>
      </w:pPr>
      <w:r>
        <w:rPr>
          <w:rFonts w:hint="eastAsia"/>
        </w:rPr>
        <w:t>数据库</w:t>
      </w:r>
      <w:r>
        <w:t>脚本</w:t>
      </w:r>
    </w:p>
    <w:p w14:paraId="7B3C9A5B" w14:textId="77777777" w:rsidR="004B2B51" w:rsidRDefault="004B2B51" w:rsidP="004B2B51">
      <w:r>
        <w:rPr>
          <w:rFonts w:hint="eastAsia"/>
        </w:rPr>
        <w:t>见</w:t>
      </w:r>
      <w:r>
        <w:t>章节</w:t>
      </w:r>
      <w:hyperlink w:anchor="_数据库脚本" w:history="1">
        <w:r w:rsidRPr="00F26E19">
          <w:rPr>
            <w:rStyle w:val="Hyperlink"/>
          </w:rPr>
          <w:t>6.1.6</w:t>
        </w:r>
      </w:hyperlink>
    </w:p>
    <w:p w14:paraId="30B5602D" w14:textId="77777777" w:rsidR="004B2B51" w:rsidRPr="004B2B51" w:rsidRDefault="004B2B51" w:rsidP="004B2B51">
      <w:pPr>
        <w:jc w:val="left"/>
        <w:rPr>
          <w:rFonts w:hint="eastAsia"/>
        </w:rPr>
      </w:pPr>
    </w:p>
    <w:p w14:paraId="537ABE06" w14:textId="43458822" w:rsidR="00471AB5" w:rsidRDefault="00FA3973" w:rsidP="00FA3973">
      <w:pPr>
        <w:pStyle w:val="Heading2"/>
      </w:pPr>
      <w:bookmarkStart w:id="194" w:name="_Toc417409718"/>
      <w:r>
        <w:rPr>
          <w:rFonts w:hint="eastAsia"/>
        </w:rPr>
        <w:lastRenderedPageBreak/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菜品</w:t>
      </w:r>
      <w:bookmarkEnd w:id="194"/>
    </w:p>
    <w:p w14:paraId="5D845CE3" w14:textId="0D67AC98" w:rsidR="004A5861" w:rsidRDefault="004A5861" w:rsidP="004A5861">
      <w:pPr>
        <w:pStyle w:val="Heading3"/>
      </w:pPr>
      <w:bookmarkStart w:id="195" w:name="_Toc417409719"/>
      <w:r>
        <w:rPr>
          <w:rFonts w:hint="eastAsia"/>
        </w:rPr>
        <w:t>功能</w:t>
      </w:r>
      <w:r>
        <w:t>IPO</w:t>
      </w:r>
      <w:r>
        <w:t>图</w:t>
      </w:r>
      <w:bookmarkEnd w:id="195"/>
    </w:p>
    <w:p w14:paraId="1F0FC477" w14:textId="128D0391" w:rsidR="00F26E19" w:rsidRPr="00F26E19" w:rsidRDefault="00F26E19" w:rsidP="00F26E19">
      <w:r>
        <w:object w:dxaOrig="7261" w:dyaOrig="3705" w14:anchorId="54D53632">
          <v:shape id="_x0000_i1039" type="#_x0000_t75" style="width:363.05pt;height:185.05pt" o:ole="">
            <v:imagedata r:id="rId115" o:title=""/>
          </v:shape>
          <o:OLEObject Type="Embed" ProgID="Visio.Drawing.15" ShapeID="_x0000_i1039" DrawAspect="Content" ObjectID="_1498839732" r:id="rId116"/>
        </w:object>
      </w:r>
    </w:p>
    <w:p w14:paraId="3ACB6E69" w14:textId="7C0B4C21" w:rsidR="004A5861" w:rsidRDefault="004A5861" w:rsidP="0048049F">
      <w:pPr>
        <w:pStyle w:val="Heading3"/>
      </w:pPr>
      <w:r>
        <w:br w:type="page"/>
      </w:r>
      <w:bookmarkStart w:id="196" w:name="_Toc417409720"/>
      <w:r w:rsidR="0048049F">
        <w:rPr>
          <w:rFonts w:hint="eastAsia"/>
        </w:rPr>
        <w:lastRenderedPageBreak/>
        <w:t>时序图</w:t>
      </w:r>
      <w:bookmarkEnd w:id="196"/>
    </w:p>
    <w:p w14:paraId="58748559" w14:textId="0D6F6F1F" w:rsidR="0048049F" w:rsidRDefault="0048049F" w:rsidP="0048049F">
      <w:r>
        <w:rPr>
          <w:rFonts w:hint="eastAsia"/>
          <w:noProof/>
        </w:rPr>
        <w:drawing>
          <wp:inline distT="0" distB="0" distL="0" distR="0" wp14:anchorId="0706BC86" wp14:editId="66BC01A7">
            <wp:extent cx="5514975" cy="2355850"/>
            <wp:effectExtent l="0" t="0" r="9525" b="635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2015-04-11_161630.png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20B61" w14:textId="77777777" w:rsidR="0048049F" w:rsidRDefault="0048049F" w:rsidP="0048049F">
      <w:pPr>
        <w:pStyle w:val="Heading3"/>
      </w:pPr>
      <w:bookmarkStart w:id="197" w:name="_类图_1"/>
      <w:bookmarkStart w:id="198" w:name="_Toc417409721"/>
      <w:bookmarkEnd w:id="197"/>
      <w:r>
        <w:rPr>
          <w:rFonts w:hint="eastAsia"/>
        </w:rPr>
        <w:t>类图</w:t>
      </w:r>
      <w:bookmarkEnd w:id="198"/>
    </w:p>
    <w:p w14:paraId="6D7B77A7" w14:textId="6B01B923" w:rsidR="0048049F" w:rsidRPr="00F26E19" w:rsidRDefault="00025695" w:rsidP="0048049F">
      <w:r>
        <w:rPr>
          <w:rFonts w:hint="eastAsia"/>
          <w:noProof/>
        </w:rPr>
        <w:drawing>
          <wp:inline distT="0" distB="0" distL="0" distR="0" wp14:anchorId="3C2870FF" wp14:editId="7C636EE7">
            <wp:extent cx="5514975" cy="3703320"/>
            <wp:effectExtent l="0" t="0" r="9525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2015-04-11_162455.png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70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A45B1" w14:textId="77777777" w:rsidR="0048049F" w:rsidRDefault="0048049F" w:rsidP="0048049F">
      <w:pPr>
        <w:pStyle w:val="Heading3"/>
      </w:pPr>
      <w:bookmarkStart w:id="199" w:name="_Toc417409722"/>
      <w:r>
        <w:rPr>
          <w:rFonts w:hint="eastAsia"/>
        </w:rPr>
        <w:t>代码</w:t>
      </w:r>
      <w:r>
        <w:t>构成</w:t>
      </w:r>
      <w:bookmarkEnd w:id="19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F87CDF" w14:paraId="04D16078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7E9D4707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72BACA41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2EE236B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F87CDF" w14:paraId="6EB5236E" w14:textId="77777777" w:rsidTr="004D706F">
        <w:tc>
          <w:tcPr>
            <w:tcW w:w="2970" w:type="dxa"/>
          </w:tcPr>
          <w:p w14:paraId="6F6E8F98" w14:textId="25725C4F" w:rsidR="00F87CDF" w:rsidRPr="00F63625" w:rsidRDefault="00635FAF" w:rsidP="004D706F">
            <w:pPr>
              <w:pStyle w:val="NoSpacing"/>
            </w:pPr>
            <w:r>
              <w:t>dish</w:t>
            </w:r>
            <w:r w:rsidR="00F87CDF"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7F87AD4C" w14:textId="77777777" w:rsidR="00F87CDF" w:rsidRPr="00C4509E" w:rsidRDefault="00F87CDF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13102DAE" w14:textId="4649109C" w:rsidR="00F87CDF" w:rsidRPr="00A65081" w:rsidRDefault="00C85A25" w:rsidP="00C85A25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列表</w:t>
            </w:r>
            <w:r w:rsidR="00F87CDF">
              <w:t>页面</w:t>
            </w:r>
          </w:p>
        </w:tc>
      </w:tr>
      <w:tr w:rsidR="00F87CDF" w14:paraId="7B5D0DD5" w14:textId="77777777" w:rsidTr="004D706F">
        <w:tc>
          <w:tcPr>
            <w:tcW w:w="2970" w:type="dxa"/>
          </w:tcPr>
          <w:p w14:paraId="361D2E25" w14:textId="12BF5089" w:rsidR="00F87CDF" w:rsidRPr="00E159A1" w:rsidRDefault="00635FAF" w:rsidP="004D706F">
            <w:pPr>
              <w:pStyle w:val="NoSpacing"/>
            </w:pPr>
            <w:r>
              <w:t>dishEdit</w:t>
            </w:r>
            <w:r w:rsidR="00F87CDF">
              <w:t>.jsp</w:t>
            </w:r>
          </w:p>
        </w:tc>
        <w:tc>
          <w:tcPr>
            <w:tcW w:w="2970" w:type="dxa"/>
          </w:tcPr>
          <w:p w14:paraId="18800C99" w14:textId="77777777" w:rsidR="00F87CDF" w:rsidRPr="00751FD6" w:rsidRDefault="00F87CDF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0370042E" w14:textId="6774FC5F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编辑页面</w:t>
            </w:r>
          </w:p>
        </w:tc>
      </w:tr>
      <w:tr w:rsidR="00F87CDF" w14:paraId="77051400" w14:textId="77777777" w:rsidTr="004D706F">
        <w:tc>
          <w:tcPr>
            <w:tcW w:w="2970" w:type="dxa"/>
          </w:tcPr>
          <w:p w14:paraId="3BE89C44" w14:textId="48C43491" w:rsidR="00F87CDF" w:rsidRPr="00E159A1" w:rsidRDefault="00635FAF" w:rsidP="004D706F">
            <w:pPr>
              <w:pStyle w:val="NoSpacing"/>
            </w:pPr>
            <w:r>
              <w:t>Dish</w:t>
            </w:r>
            <w:r w:rsidR="00F87CDF">
              <w:t>Action.java</w:t>
            </w:r>
          </w:p>
        </w:tc>
        <w:tc>
          <w:tcPr>
            <w:tcW w:w="2970" w:type="dxa"/>
          </w:tcPr>
          <w:p w14:paraId="65BFA827" w14:textId="77777777" w:rsidR="00F87CDF" w:rsidRPr="00751FD6" w:rsidRDefault="00F87CDF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04A2DD01" w14:textId="1B456CE1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</w:t>
            </w:r>
            <w:r w:rsidR="00F87CDF">
              <w:rPr>
                <w:rFonts w:hint="eastAsia"/>
              </w:rPr>
              <w:t>Action</w:t>
            </w:r>
          </w:p>
        </w:tc>
      </w:tr>
      <w:tr w:rsidR="00F87CDF" w14:paraId="2A83AE51" w14:textId="77777777" w:rsidTr="004D706F">
        <w:tc>
          <w:tcPr>
            <w:tcW w:w="2970" w:type="dxa"/>
          </w:tcPr>
          <w:p w14:paraId="18DD3D63" w14:textId="13C32EDB" w:rsidR="00F87CDF" w:rsidRPr="00A1451B" w:rsidRDefault="00471364" w:rsidP="004D706F">
            <w:pPr>
              <w:pStyle w:val="NoSpacing"/>
            </w:pPr>
            <w:r>
              <w:lastRenderedPageBreak/>
              <w:t>Dish</w:t>
            </w:r>
            <w:r w:rsidR="00F87CDF">
              <w:t>Service.java</w:t>
            </w:r>
          </w:p>
        </w:tc>
        <w:tc>
          <w:tcPr>
            <w:tcW w:w="2970" w:type="dxa"/>
          </w:tcPr>
          <w:p w14:paraId="7A88BC54" w14:textId="77777777" w:rsidR="00F87CDF" w:rsidRPr="00751FD6" w:rsidRDefault="00F87CDF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6AADD9A6" w14:textId="205ED4A2" w:rsidR="00F87CDF" w:rsidRPr="008703D2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服务接口</w:t>
            </w:r>
          </w:p>
        </w:tc>
      </w:tr>
      <w:tr w:rsidR="00F87CDF" w14:paraId="78D20867" w14:textId="77777777" w:rsidTr="004D706F">
        <w:tc>
          <w:tcPr>
            <w:tcW w:w="2970" w:type="dxa"/>
          </w:tcPr>
          <w:p w14:paraId="18C31A51" w14:textId="4E1FCBF4" w:rsidR="00F87CDF" w:rsidRDefault="00471364" w:rsidP="004D706F">
            <w:pPr>
              <w:pStyle w:val="NoSpacing"/>
            </w:pPr>
            <w:r>
              <w:t>Dish</w:t>
            </w:r>
            <w:r w:rsidR="00F87CDF">
              <w:t>ServiceImpl.java</w:t>
            </w:r>
          </w:p>
        </w:tc>
        <w:tc>
          <w:tcPr>
            <w:tcW w:w="2970" w:type="dxa"/>
          </w:tcPr>
          <w:p w14:paraId="0FD55472" w14:textId="77777777" w:rsidR="00F87CDF" w:rsidRPr="00364B4A" w:rsidRDefault="00F87CDF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061543AD" w14:textId="0FF2934A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服务实现</w:t>
            </w:r>
          </w:p>
        </w:tc>
      </w:tr>
      <w:tr w:rsidR="00F87CDF" w14:paraId="5DEE425F" w14:textId="77777777" w:rsidTr="004D706F">
        <w:tc>
          <w:tcPr>
            <w:tcW w:w="2970" w:type="dxa"/>
          </w:tcPr>
          <w:p w14:paraId="2C995F57" w14:textId="04C7D87D" w:rsidR="00F87CDF" w:rsidRDefault="00471364" w:rsidP="004D706F">
            <w:pPr>
              <w:pStyle w:val="NoSpacing"/>
            </w:pPr>
            <w:r>
              <w:t>Dish</w:t>
            </w:r>
            <w:r w:rsidR="00F87CDF">
              <w:t>Dao.java</w:t>
            </w:r>
          </w:p>
        </w:tc>
        <w:tc>
          <w:tcPr>
            <w:tcW w:w="2970" w:type="dxa"/>
          </w:tcPr>
          <w:p w14:paraId="12EB5344" w14:textId="77777777" w:rsidR="00F87CDF" w:rsidRPr="00751FD6" w:rsidRDefault="00F87CDF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68E61631" w14:textId="4771BD28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数据库访问接口</w:t>
            </w:r>
          </w:p>
        </w:tc>
      </w:tr>
      <w:tr w:rsidR="00F87CDF" w14:paraId="448681D6" w14:textId="77777777" w:rsidTr="004D706F">
        <w:tc>
          <w:tcPr>
            <w:tcW w:w="2970" w:type="dxa"/>
          </w:tcPr>
          <w:p w14:paraId="187517EC" w14:textId="0CB41E36" w:rsidR="00F87CDF" w:rsidRDefault="00F87CDF" w:rsidP="00471364">
            <w:pPr>
              <w:pStyle w:val="NoSpacing"/>
            </w:pPr>
            <w:r>
              <w:t>Hibernate</w:t>
            </w:r>
            <w:r w:rsidR="00471364">
              <w:t>Dish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F23714E" w14:textId="77777777" w:rsidR="00F87CDF" w:rsidRPr="00364B4A" w:rsidRDefault="00F87CDF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6DBE9C7E" w14:textId="52B715B7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数据库访问实现</w:t>
            </w:r>
          </w:p>
        </w:tc>
      </w:tr>
      <w:tr w:rsidR="00F87CDF" w14:paraId="3311D43A" w14:textId="77777777" w:rsidTr="004D706F">
        <w:tc>
          <w:tcPr>
            <w:tcW w:w="2970" w:type="dxa"/>
          </w:tcPr>
          <w:p w14:paraId="772FD684" w14:textId="2EFA3AB6" w:rsidR="00F87CDF" w:rsidRPr="0089344E" w:rsidRDefault="00471364" w:rsidP="004D706F">
            <w:pPr>
              <w:pStyle w:val="NoSpacing"/>
            </w:pPr>
            <w:r>
              <w:t>Dish</w:t>
            </w:r>
            <w:r w:rsidR="00F87CDF">
              <w:t>.java</w:t>
            </w:r>
          </w:p>
        </w:tc>
        <w:tc>
          <w:tcPr>
            <w:tcW w:w="2970" w:type="dxa"/>
          </w:tcPr>
          <w:p w14:paraId="014575C0" w14:textId="77777777" w:rsidR="00F87CDF" w:rsidRPr="00364B4A" w:rsidRDefault="00F87CDF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60C2FA86" w14:textId="3B44FC1E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实体</w:t>
            </w:r>
            <w:r w:rsidR="00F87CDF">
              <w:rPr>
                <w:rFonts w:hint="eastAsia"/>
              </w:rPr>
              <w:t>类</w:t>
            </w:r>
          </w:p>
        </w:tc>
      </w:tr>
      <w:tr w:rsidR="00F87CDF" w14:paraId="09412F5A" w14:textId="77777777" w:rsidTr="004D706F">
        <w:tc>
          <w:tcPr>
            <w:tcW w:w="2970" w:type="dxa"/>
          </w:tcPr>
          <w:p w14:paraId="4E078970" w14:textId="32CA5BA0" w:rsidR="00F87CDF" w:rsidRDefault="00471364" w:rsidP="004D706F">
            <w:pPr>
              <w:pStyle w:val="NoSpacing"/>
            </w:pPr>
            <w:r>
              <w:t>Dish</w:t>
            </w:r>
            <w:r w:rsidR="00F87CDF">
              <w:t>VO.java</w:t>
            </w:r>
          </w:p>
        </w:tc>
        <w:tc>
          <w:tcPr>
            <w:tcW w:w="2970" w:type="dxa"/>
          </w:tcPr>
          <w:p w14:paraId="12307BC3" w14:textId="77777777" w:rsidR="00F87CDF" w:rsidRPr="00F63625" w:rsidRDefault="00F87CDF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690894CB" w14:textId="7B40E06B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值域</w:t>
            </w:r>
            <w:r w:rsidR="00F87CDF">
              <w:t>类</w:t>
            </w:r>
          </w:p>
        </w:tc>
      </w:tr>
    </w:tbl>
    <w:p w14:paraId="0340733E" w14:textId="2B55B848" w:rsidR="0048049F" w:rsidRPr="00F26E19" w:rsidRDefault="0048049F" w:rsidP="0048049F"/>
    <w:p w14:paraId="5A91C021" w14:textId="77777777" w:rsidR="0048049F" w:rsidRDefault="0048049F" w:rsidP="0048049F">
      <w:pPr>
        <w:pStyle w:val="Heading3"/>
      </w:pPr>
      <w:bookmarkStart w:id="200" w:name="_配置文件_6"/>
      <w:bookmarkStart w:id="201" w:name="_Toc417409723"/>
      <w:bookmarkEnd w:id="200"/>
      <w:r>
        <w:rPr>
          <w:rFonts w:hint="eastAsia"/>
        </w:rPr>
        <w:t>配置</w:t>
      </w:r>
      <w:r>
        <w:t>文件</w:t>
      </w:r>
      <w:bookmarkEnd w:id="201"/>
    </w:p>
    <w:p w14:paraId="3B46FFB5" w14:textId="2DCC88BD" w:rsidR="007B5EE5" w:rsidRPr="007B5EE5" w:rsidRDefault="007B5EE5" w:rsidP="007B5EE5">
      <w:pPr>
        <w:pStyle w:val="ListParagraph"/>
        <w:numPr>
          <w:ilvl w:val="0"/>
          <w:numId w:val="9"/>
        </w:numPr>
      </w:pPr>
      <w:r>
        <w:t>struts.xml</w:t>
      </w:r>
    </w:p>
    <w:p w14:paraId="0F3EA8C2" w14:textId="77777777" w:rsidR="00B22040" w:rsidRDefault="00B22040" w:rsidP="00B22040">
      <w:pPr>
        <w:pStyle w:val="CodeText"/>
      </w:pPr>
      <w:r>
        <w:t>&lt;?xml version="1.0" encoding="UTF-8" ?&gt;</w:t>
      </w:r>
    </w:p>
    <w:p w14:paraId="71DCD42B" w14:textId="77777777" w:rsidR="00B22040" w:rsidRDefault="00B22040" w:rsidP="00B22040">
      <w:pPr>
        <w:pStyle w:val="CodeText"/>
      </w:pPr>
      <w:r>
        <w:t>&lt;!DOCTYPE struts PUBLIC "-//Apache Software Foundation//DTD Struts Configuration 2.0//EN"</w:t>
      </w:r>
    </w:p>
    <w:p w14:paraId="3FC47094" w14:textId="77777777" w:rsidR="00B22040" w:rsidRDefault="00B22040" w:rsidP="00B22040">
      <w:pPr>
        <w:pStyle w:val="CodeText"/>
      </w:pPr>
      <w:r>
        <w:t xml:space="preserve">                        "http://struts.apache.org/dtds/struts-2.0.dtd"&gt;</w:t>
      </w:r>
    </w:p>
    <w:p w14:paraId="6E1FBA73" w14:textId="77777777" w:rsidR="00B22040" w:rsidRDefault="00B22040" w:rsidP="00B22040">
      <w:pPr>
        <w:pStyle w:val="CodeText"/>
      </w:pPr>
      <w:r>
        <w:t>&lt;struts&gt;</w:t>
      </w:r>
    </w:p>
    <w:p w14:paraId="5240C211" w14:textId="77777777" w:rsidR="00B22040" w:rsidRDefault="00B22040" w:rsidP="00B22040">
      <w:pPr>
        <w:pStyle w:val="CodeText"/>
      </w:pPr>
      <w:r>
        <w:t xml:space="preserve">    &lt;package name="com.innovaee.eorder.action.dish" namespace="/dish"</w:t>
      </w:r>
    </w:p>
    <w:p w14:paraId="1961DC6C" w14:textId="77777777" w:rsidR="00B22040" w:rsidRDefault="00B22040" w:rsidP="00B22040">
      <w:pPr>
        <w:pStyle w:val="CodeText"/>
      </w:pPr>
      <w:r>
        <w:t xml:space="preserve">        extends="struts-base"&gt;</w:t>
      </w:r>
    </w:p>
    <w:p w14:paraId="5A51D155" w14:textId="77777777" w:rsidR="00B22040" w:rsidRDefault="00B22040" w:rsidP="00B22040">
      <w:pPr>
        <w:pStyle w:val="CodeText"/>
      </w:pPr>
      <w:r>
        <w:t xml:space="preserve">        &lt;result-types&gt;</w:t>
      </w:r>
    </w:p>
    <w:p w14:paraId="0FD88944" w14:textId="77777777" w:rsidR="00B22040" w:rsidRDefault="00B22040" w:rsidP="00B22040">
      <w:pPr>
        <w:pStyle w:val="CodeText"/>
      </w:pPr>
      <w:r>
        <w:t xml:space="preserve">            &lt;result-type name="tiles"</w:t>
      </w:r>
    </w:p>
    <w:p w14:paraId="0116B1F3" w14:textId="77777777" w:rsidR="00B22040" w:rsidRDefault="00B22040" w:rsidP="00B22040">
      <w:pPr>
        <w:pStyle w:val="CodeText"/>
      </w:pPr>
      <w:r>
        <w:t xml:space="preserve">                class="org.apache.struts2.views.tiles.TilesResult" /&gt;</w:t>
      </w:r>
    </w:p>
    <w:p w14:paraId="5EB56C40" w14:textId="77777777" w:rsidR="00B22040" w:rsidRDefault="00B22040" w:rsidP="00B22040">
      <w:pPr>
        <w:pStyle w:val="CodeText"/>
      </w:pPr>
      <w:r>
        <w:t xml:space="preserve">        &lt;/result-types&gt;</w:t>
      </w:r>
    </w:p>
    <w:p w14:paraId="7106BD32" w14:textId="77777777" w:rsidR="00B22040" w:rsidRDefault="00B22040" w:rsidP="00B22040">
      <w:pPr>
        <w:pStyle w:val="CodeText"/>
      </w:pPr>
    </w:p>
    <w:p w14:paraId="2A952CB0" w14:textId="77777777" w:rsidR="00B22040" w:rsidRDefault="00B22040" w:rsidP="00B22040">
      <w:pPr>
        <w:pStyle w:val="CodeText"/>
      </w:pPr>
      <w:r>
        <w:t xml:space="preserve">        &lt;action name="dish" class="com.innovaee.eorder.action.dish.DishAction"</w:t>
      </w:r>
    </w:p>
    <w:p w14:paraId="37E029CA" w14:textId="77777777" w:rsidR="00B22040" w:rsidRDefault="00B22040" w:rsidP="00B22040">
      <w:pPr>
        <w:pStyle w:val="CodeText"/>
      </w:pPr>
      <w:r>
        <w:t xml:space="preserve">            method="dish"&gt;</w:t>
      </w:r>
    </w:p>
    <w:p w14:paraId="2DAFF9A9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309829D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EE4A00C" w14:textId="77777777" w:rsidR="00B22040" w:rsidRDefault="00B22040" w:rsidP="00B22040">
      <w:pPr>
        <w:pStyle w:val="CodeText"/>
      </w:pPr>
      <w:r>
        <w:t xml:space="preserve">        &lt;/action&gt;</w:t>
      </w:r>
    </w:p>
    <w:p w14:paraId="13DCAC20" w14:textId="77777777" w:rsidR="00B22040" w:rsidRDefault="00B22040" w:rsidP="00B22040">
      <w:pPr>
        <w:pStyle w:val="CodeText"/>
      </w:pPr>
    </w:p>
    <w:p w14:paraId="13C41135" w14:textId="77777777" w:rsidR="00B22040" w:rsidRDefault="00B22040" w:rsidP="00B22040">
      <w:pPr>
        <w:pStyle w:val="CodeText"/>
      </w:pPr>
      <w:r>
        <w:t xml:space="preserve">        &lt;action name="list" class="com.innovaee.eorder.action.dish.DishAction"</w:t>
      </w:r>
    </w:p>
    <w:p w14:paraId="63D4DFF7" w14:textId="77777777" w:rsidR="00B22040" w:rsidRDefault="00B22040" w:rsidP="00B22040">
      <w:pPr>
        <w:pStyle w:val="CodeText"/>
      </w:pPr>
      <w:r>
        <w:t xml:space="preserve">            method="list"&gt;</w:t>
      </w:r>
    </w:p>
    <w:p w14:paraId="78A0EC08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08BDEE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0F3F2DB" w14:textId="77777777" w:rsidR="00B22040" w:rsidRDefault="00B22040" w:rsidP="00B22040">
      <w:pPr>
        <w:pStyle w:val="CodeText"/>
      </w:pPr>
      <w:r>
        <w:t xml:space="preserve">        &lt;/action&gt;</w:t>
      </w:r>
    </w:p>
    <w:p w14:paraId="49B87D58" w14:textId="77777777" w:rsidR="00B22040" w:rsidRDefault="00B22040" w:rsidP="00B22040">
      <w:pPr>
        <w:pStyle w:val="CodeText"/>
      </w:pPr>
    </w:p>
    <w:p w14:paraId="45AD853D" w14:textId="77777777" w:rsidR="00B22040" w:rsidRDefault="00B22040" w:rsidP="00B22040">
      <w:pPr>
        <w:pStyle w:val="CodeText"/>
      </w:pPr>
      <w:r>
        <w:t xml:space="preserve">        &lt;action name="add" class="com.innovaee.eorder.action.dish.DishAction"</w:t>
      </w:r>
    </w:p>
    <w:p w14:paraId="2CDD610F" w14:textId="77777777" w:rsidR="00B22040" w:rsidRDefault="00B22040" w:rsidP="00B22040">
      <w:pPr>
        <w:pStyle w:val="CodeText"/>
      </w:pPr>
      <w:r>
        <w:t xml:space="preserve">            method="add"&gt;</w:t>
      </w:r>
    </w:p>
    <w:p w14:paraId="43E14581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34344386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540F4777" w14:textId="77777777" w:rsidR="00B22040" w:rsidRDefault="00B22040" w:rsidP="00B22040">
      <w:pPr>
        <w:pStyle w:val="CodeText"/>
      </w:pPr>
      <w:r>
        <w:t xml:space="preserve">        &lt;/action&gt;</w:t>
      </w:r>
    </w:p>
    <w:p w14:paraId="69358DA0" w14:textId="77777777" w:rsidR="00B22040" w:rsidRDefault="00B22040" w:rsidP="00B22040">
      <w:pPr>
        <w:pStyle w:val="CodeText"/>
      </w:pPr>
    </w:p>
    <w:p w14:paraId="46871475" w14:textId="77777777" w:rsidR="00B22040" w:rsidRDefault="00B22040" w:rsidP="00B22040">
      <w:pPr>
        <w:pStyle w:val="CodeText"/>
      </w:pPr>
      <w:r>
        <w:t xml:space="preserve">        &lt;action name="save" class="com.innovaee.eorder.action.dish.DishAction"</w:t>
      </w:r>
    </w:p>
    <w:p w14:paraId="4728A478" w14:textId="77777777" w:rsidR="00B22040" w:rsidRDefault="00B22040" w:rsidP="00B22040">
      <w:pPr>
        <w:pStyle w:val="CodeText"/>
      </w:pPr>
      <w:r>
        <w:t xml:space="preserve">            method="save"&gt;</w:t>
      </w:r>
    </w:p>
    <w:p w14:paraId="7D3A72DF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4655C8B3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6401663F" w14:textId="77777777" w:rsidR="00B22040" w:rsidRDefault="00B22040" w:rsidP="00B22040">
      <w:pPr>
        <w:pStyle w:val="CodeText"/>
      </w:pPr>
      <w:r>
        <w:t xml:space="preserve">        &lt;/action&gt;</w:t>
      </w:r>
    </w:p>
    <w:p w14:paraId="24BC7C52" w14:textId="77777777" w:rsidR="00B22040" w:rsidRDefault="00B22040" w:rsidP="00B22040">
      <w:pPr>
        <w:pStyle w:val="CodeText"/>
      </w:pPr>
    </w:p>
    <w:p w14:paraId="6DFA0BCF" w14:textId="77777777" w:rsidR="00B22040" w:rsidRDefault="00B22040" w:rsidP="00B22040">
      <w:pPr>
        <w:pStyle w:val="CodeText"/>
      </w:pPr>
      <w:r>
        <w:t xml:space="preserve">        &lt;action name="edit" class="com.innovaee.eorder.action.dish.DishAction"</w:t>
      </w:r>
    </w:p>
    <w:p w14:paraId="2CA402FB" w14:textId="77777777" w:rsidR="00B22040" w:rsidRDefault="00B22040" w:rsidP="00B22040">
      <w:pPr>
        <w:pStyle w:val="CodeText"/>
      </w:pPr>
      <w:r>
        <w:t xml:space="preserve">            method="edit"&gt;</w:t>
      </w:r>
    </w:p>
    <w:p w14:paraId="2B13178C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167B30D3" w14:textId="77777777" w:rsidR="00B22040" w:rsidRDefault="00B22040" w:rsidP="00B22040">
      <w:pPr>
        <w:pStyle w:val="CodeText"/>
      </w:pPr>
      <w:r>
        <w:lastRenderedPageBreak/>
        <w:t xml:space="preserve">            &lt;result type="tiles"&gt;dishEdit&lt;/result&gt;</w:t>
      </w:r>
    </w:p>
    <w:p w14:paraId="0F0CD5C3" w14:textId="77777777" w:rsidR="00B22040" w:rsidRDefault="00B22040" w:rsidP="00B22040">
      <w:pPr>
        <w:pStyle w:val="CodeText"/>
      </w:pPr>
      <w:r>
        <w:t xml:space="preserve">        &lt;/action&gt;</w:t>
      </w:r>
    </w:p>
    <w:p w14:paraId="7A715BC6" w14:textId="77777777" w:rsidR="00B22040" w:rsidRDefault="00B22040" w:rsidP="00B22040">
      <w:pPr>
        <w:pStyle w:val="CodeText"/>
      </w:pPr>
    </w:p>
    <w:p w14:paraId="69DAB523" w14:textId="77777777" w:rsidR="00B22040" w:rsidRDefault="00B22040" w:rsidP="00B22040">
      <w:pPr>
        <w:pStyle w:val="CodeText"/>
      </w:pPr>
      <w:r>
        <w:t xml:space="preserve">        &lt;action name="update" class="com.innovaee.eorder.action.dish.DishAction"</w:t>
      </w:r>
    </w:p>
    <w:p w14:paraId="0663E373" w14:textId="77777777" w:rsidR="00B22040" w:rsidRDefault="00B22040" w:rsidP="00B22040">
      <w:pPr>
        <w:pStyle w:val="CodeText"/>
      </w:pPr>
      <w:r>
        <w:t xml:space="preserve">            method="update"&gt;</w:t>
      </w:r>
    </w:p>
    <w:p w14:paraId="41195D30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0518CCF0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37AC624" w14:textId="77777777" w:rsidR="00B22040" w:rsidRDefault="00B22040" w:rsidP="00B22040">
      <w:pPr>
        <w:pStyle w:val="CodeText"/>
      </w:pPr>
      <w:r>
        <w:t xml:space="preserve">        &lt;/action&gt;</w:t>
      </w:r>
    </w:p>
    <w:p w14:paraId="38101A56" w14:textId="77777777" w:rsidR="00B22040" w:rsidRDefault="00B22040" w:rsidP="00B22040">
      <w:pPr>
        <w:pStyle w:val="CodeText"/>
      </w:pPr>
    </w:p>
    <w:p w14:paraId="5CCF251D" w14:textId="77777777" w:rsidR="00B22040" w:rsidRDefault="00B22040" w:rsidP="00B22040">
      <w:pPr>
        <w:pStyle w:val="CodeText"/>
      </w:pPr>
      <w:r>
        <w:t xml:space="preserve">        &lt;action name="remove" class="com.innovaee.eorder.action.dish.DishAction"</w:t>
      </w:r>
    </w:p>
    <w:p w14:paraId="11CFBB81" w14:textId="77777777" w:rsidR="00B22040" w:rsidRDefault="00B22040" w:rsidP="00B22040">
      <w:pPr>
        <w:pStyle w:val="CodeText"/>
      </w:pPr>
      <w:r>
        <w:t xml:space="preserve">            method="remove"&gt;</w:t>
      </w:r>
    </w:p>
    <w:p w14:paraId="695901E7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16AAE40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34FB4DC4" w14:textId="77777777" w:rsidR="00B22040" w:rsidRDefault="00B22040" w:rsidP="00B22040">
      <w:pPr>
        <w:pStyle w:val="CodeText"/>
      </w:pPr>
      <w:r>
        <w:t xml:space="preserve">        &lt;/action&gt;</w:t>
      </w:r>
    </w:p>
    <w:p w14:paraId="27E334E4" w14:textId="77777777" w:rsidR="00B22040" w:rsidRDefault="00B22040" w:rsidP="00B22040">
      <w:pPr>
        <w:pStyle w:val="CodeText"/>
      </w:pPr>
    </w:p>
    <w:p w14:paraId="5270DCC1" w14:textId="77777777" w:rsidR="00B22040" w:rsidRDefault="00B22040" w:rsidP="00B22040">
      <w:pPr>
        <w:pStyle w:val="CodeText"/>
      </w:pPr>
      <w:r>
        <w:t xml:space="preserve">        &lt;action name="uploadImage" class="com.innovaee.eorder.action.dish.DishAction"</w:t>
      </w:r>
    </w:p>
    <w:p w14:paraId="4ED1AE5B" w14:textId="77777777" w:rsidR="00B22040" w:rsidRDefault="00B22040" w:rsidP="00B22040">
      <w:pPr>
        <w:pStyle w:val="CodeText"/>
      </w:pPr>
      <w:r>
        <w:t xml:space="preserve">            method="uploadImage"&gt;</w:t>
      </w:r>
    </w:p>
    <w:p w14:paraId="5D1AB585" w14:textId="77777777" w:rsidR="00B22040" w:rsidRDefault="00B22040" w:rsidP="00B22040">
      <w:pPr>
        <w:pStyle w:val="CodeText"/>
      </w:pPr>
      <w:r>
        <w:t xml:space="preserve">            &lt;interceptor-ref name="defaultStack"&gt;</w:t>
      </w:r>
    </w:p>
    <w:p w14:paraId="64B28EB3" w14:textId="77777777" w:rsidR="00B22040" w:rsidRDefault="00B22040" w:rsidP="00B22040">
      <w:pPr>
        <w:pStyle w:val="CodeText"/>
      </w:pPr>
      <w:r>
        <w:t xml:space="preserve">                &lt;param name="fileUpload.maximumSize"&gt;10240000&lt;/param&gt;</w:t>
      </w:r>
    </w:p>
    <w:p w14:paraId="31194BA2" w14:textId="77777777" w:rsidR="00B22040" w:rsidRDefault="00B22040" w:rsidP="00B22040">
      <w:pPr>
        <w:pStyle w:val="CodeText"/>
      </w:pPr>
      <w:r>
        <w:t xml:space="preserve">                &lt;param name="fileUpload.allowedTypes"&gt;</w:t>
      </w:r>
    </w:p>
    <w:p w14:paraId="32776131" w14:textId="77777777" w:rsidR="00B22040" w:rsidRDefault="00B22040" w:rsidP="00B22040">
      <w:pPr>
        <w:pStyle w:val="CodeText"/>
      </w:pPr>
      <w:r>
        <w:t xml:space="preserve">                    image/gif,image/jpeg,image/png,image/bmp,image/jpg,image/x-png,</w:t>
      </w:r>
    </w:p>
    <w:p w14:paraId="28D85863" w14:textId="77777777" w:rsidR="00B22040" w:rsidRDefault="00B22040" w:rsidP="00B22040">
      <w:pPr>
        <w:pStyle w:val="CodeText"/>
      </w:pPr>
      <w:r>
        <w:t xml:space="preserve">                    image/pjpeg</w:t>
      </w:r>
    </w:p>
    <w:p w14:paraId="0EC3A1AA" w14:textId="77777777" w:rsidR="00B22040" w:rsidRDefault="00B22040" w:rsidP="00B22040">
      <w:pPr>
        <w:pStyle w:val="CodeText"/>
      </w:pPr>
      <w:r>
        <w:t xml:space="preserve">                &lt;/param&gt;</w:t>
      </w:r>
    </w:p>
    <w:p w14:paraId="021DA61E" w14:textId="77777777" w:rsidR="00B22040" w:rsidRDefault="00B22040" w:rsidP="00B22040">
      <w:pPr>
        <w:pStyle w:val="CodeText"/>
      </w:pPr>
      <w:r>
        <w:t xml:space="preserve">            &lt;/interceptor-ref&gt;</w:t>
      </w:r>
    </w:p>
    <w:p w14:paraId="467A7895" w14:textId="77777777" w:rsidR="00B22040" w:rsidRDefault="00B22040" w:rsidP="00B22040">
      <w:pPr>
        <w:pStyle w:val="CodeText"/>
      </w:pPr>
    </w:p>
    <w:p w14:paraId="6370C1FF" w14:textId="77777777" w:rsidR="00B22040" w:rsidRDefault="00B22040" w:rsidP="00B22040">
      <w:pPr>
        <w:pStyle w:val="CodeText"/>
      </w:pPr>
      <w:r>
        <w:t xml:space="preserve">            &lt;result name="input" type="tiles"&gt;dishEdit&lt;/result&gt;</w:t>
      </w:r>
    </w:p>
    <w:p w14:paraId="77CF4A9F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666EA0AF" w14:textId="77777777" w:rsidR="00B22040" w:rsidRDefault="00B22040" w:rsidP="00B22040">
      <w:pPr>
        <w:pStyle w:val="CodeText"/>
      </w:pPr>
      <w:r>
        <w:t xml:space="preserve">            &lt;param name="uploadDir"&gt;/resources/images/dish&lt;/param&gt;</w:t>
      </w:r>
    </w:p>
    <w:p w14:paraId="3D173B35" w14:textId="77777777" w:rsidR="00B22040" w:rsidRDefault="00B22040" w:rsidP="00B22040">
      <w:pPr>
        <w:pStyle w:val="CodeText"/>
      </w:pPr>
      <w:r>
        <w:t xml:space="preserve">        &lt;/action&gt;</w:t>
      </w:r>
    </w:p>
    <w:p w14:paraId="3F472DBB" w14:textId="77777777" w:rsidR="00B22040" w:rsidRDefault="00B22040" w:rsidP="00B22040">
      <w:pPr>
        <w:pStyle w:val="CodeText"/>
      </w:pPr>
      <w:r>
        <w:t xml:space="preserve">    &lt;/package&gt;</w:t>
      </w:r>
    </w:p>
    <w:p w14:paraId="28B231BB" w14:textId="77777777" w:rsidR="00B22040" w:rsidRDefault="00B22040" w:rsidP="00B22040">
      <w:pPr>
        <w:pStyle w:val="CodeText"/>
      </w:pPr>
    </w:p>
    <w:p w14:paraId="24848B15" w14:textId="572AA1C2" w:rsidR="0048049F" w:rsidRDefault="00B22040" w:rsidP="00B22040">
      <w:pPr>
        <w:pStyle w:val="CodeText"/>
      </w:pPr>
      <w:r>
        <w:t>&lt;/struts&gt;</w:t>
      </w:r>
    </w:p>
    <w:p w14:paraId="75A91C51" w14:textId="63A4679D" w:rsidR="00B22040" w:rsidRDefault="007B5EE5" w:rsidP="007B5EE5">
      <w:pPr>
        <w:pStyle w:val="ListParagraph"/>
        <w:numPr>
          <w:ilvl w:val="0"/>
          <w:numId w:val="9"/>
        </w:numPr>
      </w:pPr>
      <w:r>
        <w:t>ApplicationContext-Total.xml</w:t>
      </w:r>
    </w:p>
    <w:p w14:paraId="0A8B6DC0" w14:textId="77777777" w:rsidR="007B5EE5" w:rsidRDefault="007B5EE5" w:rsidP="007B5EE5">
      <w:pPr>
        <w:pStyle w:val="CodeText"/>
      </w:pPr>
      <w:r>
        <w:t>&lt;bean id="dishDao" class="com.innovaee.eorder.dao.hibernate.HibernateDishDao" /&gt;</w:t>
      </w:r>
    </w:p>
    <w:p w14:paraId="7B9902F4" w14:textId="21FE0783" w:rsidR="007B5EE5" w:rsidRDefault="007B5EE5" w:rsidP="007B5EE5">
      <w:pPr>
        <w:pStyle w:val="CodeText"/>
      </w:pPr>
      <w:r>
        <w:t xml:space="preserve"> &lt;bean id="dishService" class="com.innovaee.eorder.service.impl.DishServiceImpl" /&gt;</w:t>
      </w:r>
    </w:p>
    <w:p w14:paraId="316AA764" w14:textId="3527EC65" w:rsidR="007B5EE5" w:rsidRDefault="007B5EE5" w:rsidP="007B5EE5">
      <w:pPr>
        <w:pStyle w:val="ListParagraph"/>
        <w:numPr>
          <w:ilvl w:val="0"/>
          <w:numId w:val="9"/>
        </w:numPr>
      </w:pPr>
      <w:r>
        <w:t>Hibernate</w:t>
      </w:r>
    </w:p>
    <w:p w14:paraId="3C842DC1" w14:textId="77777777" w:rsidR="007B5EE5" w:rsidRDefault="007B5EE5" w:rsidP="007B5EE5">
      <w:pPr>
        <w:pStyle w:val="CodeText"/>
      </w:pPr>
      <w:r>
        <w:t>@Entity</w:t>
      </w:r>
    </w:p>
    <w:p w14:paraId="35DC2BD7" w14:textId="77777777" w:rsidR="007B5EE5" w:rsidRDefault="007B5EE5" w:rsidP="007B5EE5">
      <w:pPr>
        <w:pStyle w:val="CodeText"/>
      </w:pPr>
      <w:r>
        <w:t>@Table(name = "T_DISH")</w:t>
      </w:r>
    </w:p>
    <w:p w14:paraId="5A8AB211" w14:textId="77777777" w:rsidR="007B5EE5" w:rsidRDefault="007B5EE5" w:rsidP="007B5EE5">
      <w:pPr>
        <w:pStyle w:val="CodeText"/>
      </w:pPr>
      <w:r>
        <w:t>public class Dish extends BaseEntity {</w:t>
      </w:r>
    </w:p>
    <w:p w14:paraId="15DE23A6" w14:textId="77777777" w:rsidR="007B5EE5" w:rsidRDefault="007B5EE5" w:rsidP="007B5EE5">
      <w:pPr>
        <w:pStyle w:val="CodeText"/>
      </w:pPr>
      <w:r>
        <w:t xml:space="preserve">    @Basic</w:t>
      </w:r>
    </w:p>
    <w:p w14:paraId="060A593F" w14:textId="77777777" w:rsidR="007B5EE5" w:rsidRDefault="007B5EE5" w:rsidP="007B5EE5">
      <w:pPr>
        <w:pStyle w:val="CodeText"/>
      </w:pPr>
      <w:r>
        <w:t xml:space="preserve">    @Column(name = "DISH_NAME")</w:t>
      </w:r>
    </w:p>
    <w:p w14:paraId="560E735E" w14:textId="77777777" w:rsidR="007B5EE5" w:rsidRDefault="007B5EE5" w:rsidP="007B5EE5">
      <w:pPr>
        <w:pStyle w:val="CodeText"/>
      </w:pPr>
      <w:r>
        <w:t xml:space="preserve">    public String getName() {</w:t>
      </w:r>
    </w:p>
    <w:p w14:paraId="036CC0CF" w14:textId="77777777" w:rsidR="007B5EE5" w:rsidRDefault="007B5EE5" w:rsidP="007B5EE5">
      <w:pPr>
        <w:pStyle w:val="CodeText"/>
      </w:pPr>
    </w:p>
    <w:p w14:paraId="7E2D68A3" w14:textId="77777777" w:rsidR="007B5EE5" w:rsidRDefault="007B5EE5" w:rsidP="007B5EE5">
      <w:pPr>
        <w:pStyle w:val="CodeText"/>
      </w:pPr>
      <w:r>
        <w:t xml:space="preserve">    @Basic</w:t>
      </w:r>
    </w:p>
    <w:p w14:paraId="2F143232" w14:textId="77777777" w:rsidR="007B5EE5" w:rsidRDefault="007B5EE5" w:rsidP="007B5EE5">
      <w:pPr>
        <w:pStyle w:val="CodeText"/>
      </w:pPr>
      <w:r>
        <w:t xml:space="preserve">    @Column(name = "DISH_PICTURE")</w:t>
      </w:r>
    </w:p>
    <w:p w14:paraId="34D6811B" w14:textId="77777777" w:rsidR="007B5EE5" w:rsidRDefault="007B5EE5" w:rsidP="007B5EE5">
      <w:pPr>
        <w:pStyle w:val="CodeText"/>
      </w:pPr>
      <w:r>
        <w:t xml:space="preserve">    public String getPicPath() {</w:t>
      </w:r>
    </w:p>
    <w:p w14:paraId="2423B397" w14:textId="77777777" w:rsidR="007B5EE5" w:rsidRDefault="007B5EE5" w:rsidP="007B5EE5">
      <w:pPr>
        <w:pStyle w:val="CodeText"/>
      </w:pPr>
    </w:p>
    <w:p w14:paraId="08AD65FA" w14:textId="77777777" w:rsidR="007B5EE5" w:rsidRDefault="007B5EE5" w:rsidP="007B5EE5">
      <w:pPr>
        <w:pStyle w:val="CodeText"/>
      </w:pPr>
      <w:r>
        <w:t xml:space="preserve">    @Basic</w:t>
      </w:r>
    </w:p>
    <w:p w14:paraId="7F2DCB2F" w14:textId="77777777" w:rsidR="007B5EE5" w:rsidRDefault="007B5EE5" w:rsidP="007B5EE5">
      <w:pPr>
        <w:pStyle w:val="CodeText"/>
      </w:pPr>
      <w:r>
        <w:t xml:space="preserve">    @Column(name = "DISH_PRICE")</w:t>
      </w:r>
    </w:p>
    <w:p w14:paraId="1AD8C017" w14:textId="77777777" w:rsidR="007B5EE5" w:rsidRDefault="007B5EE5" w:rsidP="007B5EE5">
      <w:pPr>
        <w:pStyle w:val="CodeText"/>
      </w:pPr>
      <w:r>
        <w:t xml:space="preserve">    public float getPrice() {</w:t>
      </w:r>
    </w:p>
    <w:p w14:paraId="084DE922" w14:textId="77777777" w:rsidR="007B5EE5" w:rsidRDefault="007B5EE5" w:rsidP="007B5EE5">
      <w:pPr>
        <w:pStyle w:val="CodeText"/>
      </w:pPr>
    </w:p>
    <w:p w14:paraId="2FF5685D" w14:textId="77777777" w:rsidR="007B5EE5" w:rsidRDefault="007B5EE5" w:rsidP="007B5EE5">
      <w:pPr>
        <w:pStyle w:val="CodeText"/>
      </w:pPr>
      <w:r>
        <w:t xml:space="preserve">    @Basic</w:t>
      </w:r>
    </w:p>
    <w:p w14:paraId="74B1754C" w14:textId="77777777" w:rsidR="007B5EE5" w:rsidRDefault="007B5EE5" w:rsidP="007B5EE5">
      <w:pPr>
        <w:pStyle w:val="CodeText"/>
      </w:pPr>
      <w:r>
        <w:t xml:space="preserve">    @Column(name = "ON_SELL")</w:t>
      </w:r>
    </w:p>
    <w:p w14:paraId="56EDE9AE" w14:textId="77777777" w:rsidR="007B5EE5" w:rsidRDefault="007B5EE5" w:rsidP="007B5EE5">
      <w:pPr>
        <w:pStyle w:val="CodeText"/>
      </w:pPr>
      <w:r>
        <w:t xml:space="preserve">    public boolean isOnSell() {</w:t>
      </w:r>
    </w:p>
    <w:p w14:paraId="002AA8D5" w14:textId="77777777" w:rsidR="007B5EE5" w:rsidRDefault="007B5EE5" w:rsidP="007B5EE5">
      <w:pPr>
        <w:pStyle w:val="CodeText"/>
      </w:pPr>
    </w:p>
    <w:p w14:paraId="7F9BA713" w14:textId="77777777" w:rsidR="007B5EE5" w:rsidRDefault="007B5EE5" w:rsidP="007B5EE5">
      <w:pPr>
        <w:pStyle w:val="CodeText"/>
      </w:pPr>
      <w:r>
        <w:lastRenderedPageBreak/>
        <w:t xml:space="preserve">    @Basic</w:t>
      </w:r>
    </w:p>
    <w:p w14:paraId="116590D9" w14:textId="77777777" w:rsidR="007B5EE5" w:rsidRDefault="007B5EE5" w:rsidP="007B5EE5">
      <w:pPr>
        <w:pStyle w:val="CodeText"/>
      </w:pPr>
      <w:r>
        <w:t xml:space="preserve">    @Column(name = "MISC")</w:t>
      </w:r>
    </w:p>
    <w:p w14:paraId="007289F6" w14:textId="77777777" w:rsidR="007B5EE5" w:rsidRDefault="007B5EE5" w:rsidP="007B5EE5">
      <w:pPr>
        <w:pStyle w:val="CodeText"/>
      </w:pPr>
      <w:r>
        <w:t xml:space="preserve">    public String getMisc() {</w:t>
      </w:r>
    </w:p>
    <w:p w14:paraId="45234D87" w14:textId="77777777" w:rsidR="007B5EE5" w:rsidRDefault="007B5EE5" w:rsidP="007B5EE5">
      <w:pPr>
        <w:pStyle w:val="CodeText"/>
      </w:pPr>
    </w:p>
    <w:p w14:paraId="7661FF7E" w14:textId="77777777" w:rsidR="007B5EE5" w:rsidRDefault="007B5EE5" w:rsidP="007B5EE5">
      <w:pPr>
        <w:pStyle w:val="CodeText"/>
      </w:pPr>
      <w:r>
        <w:t xml:space="preserve">    @ManyToOne(targetEntity = Category.class, fetch = FetchType.LAZY)</w:t>
      </w:r>
    </w:p>
    <w:p w14:paraId="28938D12" w14:textId="77777777" w:rsidR="007B5EE5" w:rsidRDefault="007B5EE5" w:rsidP="007B5EE5">
      <w:pPr>
        <w:pStyle w:val="CodeText"/>
      </w:pPr>
      <w:r>
        <w:t xml:space="preserve">    @JoinColumn(name = "CATEGORY_ID")</w:t>
      </w:r>
    </w:p>
    <w:p w14:paraId="3F97AE9A" w14:textId="77777777" w:rsidR="007B5EE5" w:rsidRDefault="007B5EE5" w:rsidP="007B5EE5">
      <w:pPr>
        <w:pStyle w:val="CodeText"/>
      </w:pPr>
      <w:r>
        <w:t xml:space="preserve">    public Category getCategory() {</w:t>
      </w:r>
    </w:p>
    <w:p w14:paraId="2972FF3D" w14:textId="3912133A" w:rsidR="007B5EE5" w:rsidRPr="00F26E19" w:rsidRDefault="007B5EE5" w:rsidP="007B5EE5">
      <w:pPr>
        <w:pStyle w:val="CodeText"/>
      </w:pPr>
      <w:r>
        <w:t>}</w:t>
      </w:r>
    </w:p>
    <w:p w14:paraId="0BD86DFD" w14:textId="77777777" w:rsidR="0048049F" w:rsidRDefault="0048049F" w:rsidP="0048049F">
      <w:pPr>
        <w:pStyle w:val="Heading3"/>
      </w:pPr>
      <w:bookmarkStart w:id="202" w:name="_数据库脚本_1"/>
      <w:bookmarkStart w:id="203" w:name="_Toc417409724"/>
      <w:bookmarkEnd w:id="202"/>
      <w:r>
        <w:rPr>
          <w:rFonts w:hint="eastAsia"/>
        </w:rPr>
        <w:t>数据库</w:t>
      </w:r>
      <w:r>
        <w:t>脚本</w:t>
      </w:r>
      <w:bookmarkEnd w:id="203"/>
    </w:p>
    <w:p w14:paraId="0C47848C" w14:textId="77777777" w:rsidR="00B22040" w:rsidRDefault="00B22040" w:rsidP="00B22040">
      <w:pPr>
        <w:pStyle w:val="CodeText"/>
      </w:pPr>
      <w:r>
        <w:t>DROP TABLE IF EXISTS `t_order`;</w:t>
      </w:r>
    </w:p>
    <w:p w14:paraId="2EB49E97" w14:textId="77777777" w:rsidR="00B22040" w:rsidRDefault="00B22040" w:rsidP="00B22040">
      <w:pPr>
        <w:pStyle w:val="CodeText"/>
      </w:pPr>
      <w:r>
        <w:t>CREATE TABLE `t_order` (</w:t>
      </w:r>
    </w:p>
    <w:p w14:paraId="6234E0E1" w14:textId="77777777" w:rsidR="00B22040" w:rsidRDefault="00B22040" w:rsidP="00B22040">
      <w:pPr>
        <w:pStyle w:val="CodeText"/>
      </w:pPr>
      <w:r>
        <w:t xml:space="preserve">  `id` bigint(20) NOT NULL AUTO_INCREMENT,</w:t>
      </w:r>
    </w:p>
    <w:p w14:paraId="21A40E04" w14:textId="77777777" w:rsidR="00B22040" w:rsidRDefault="00B22040" w:rsidP="00B22040">
      <w:pPr>
        <w:pStyle w:val="CodeText"/>
      </w:pPr>
      <w:r>
        <w:t xml:space="preserve">  `order_seq` varchar(128) NOT NULL,</w:t>
      </w:r>
    </w:p>
    <w:p w14:paraId="2DBA6B66" w14:textId="77777777" w:rsidR="00B22040" w:rsidRDefault="00B22040" w:rsidP="00B22040">
      <w:pPr>
        <w:pStyle w:val="CodeText"/>
      </w:pPr>
      <w:r>
        <w:t xml:space="preserve">  `table_number` int(8) NOT NULL,</w:t>
      </w:r>
    </w:p>
    <w:p w14:paraId="63B6E784" w14:textId="77777777" w:rsidR="00B22040" w:rsidRDefault="00B22040" w:rsidP="00B22040">
      <w:pPr>
        <w:pStyle w:val="CodeText"/>
      </w:pPr>
      <w:r>
        <w:t xml:space="preserve">  `attendee_number` int(8) NOT NULL,</w:t>
      </w:r>
    </w:p>
    <w:p w14:paraId="7ADCAD62" w14:textId="77777777" w:rsidR="00B22040" w:rsidRDefault="00B22040" w:rsidP="00B22040">
      <w:pPr>
        <w:pStyle w:val="CodeText"/>
      </w:pPr>
      <w:r>
        <w:t xml:space="preserve">  `total_price` float(64,2) DEFAULT NULL,</w:t>
      </w:r>
    </w:p>
    <w:p w14:paraId="7EF48128" w14:textId="77777777" w:rsidR="00B22040" w:rsidRDefault="00B22040" w:rsidP="00B22040">
      <w:pPr>
        <w:pStyle w:val="CodeText"/>
      </w:pPr>
      <w:r>
        <w:t xml:space="preserve">  `order_status` bigint(20) NOT NULL,</w:t>
      </w:r>
    </w:p>
    <w:p w14:paraId="050BE5C7" w14:textId="77777777" w:rsidR="00B22040" w:rsidRDefault="00B22040" w:rsidP="00B22040">
      <w:pPr>
        <w:pStyle w:val="CodeText"/>
      </w:pPr>
      <w:r>
        <w:t xml:space="preserve">  `servent_id` bigint(20) NOT NULL,</w:t>
      </w:r>
    </w:p>
    <w:p w14:paraId="347ABBB7" w14:textId="77777777" w:rsidR="00B22040" w:rsidRDefault="00B22040" w:rsidP="00B22040">
      <w:pPr>
        <w:pStyle w:val="CodeText"/>
      </w:pPr>
      <w:r>
        <w:t xml:space="preserve">  `member_id` bigint(20) DEFAULT NULL,</w:t>
      </w:r>
    </w:p>
    <w:p w14:paraId="63802CB3" w14:textId="77777777" w:rsidR="00B22040" w:rsidRDefault="00B22040" w:rsidP="00B22040">
      <w:pPr>
        <w:pStyle w:val="CodeText"/>
      </w:pPr>
      <w:r>
        <w:t xml:space="preserve">  `casher_id` bigint(20) DEFAULT NULL,</w:t>
      </w:r>
    </w:p>
    <w:p w14:paraId="473FCB55" w14:textId="77777777" w:rsidR="00B22040" w:rsidRDefault="00B22040" w:rsidP="00B22040">
      <w:pPr>
        <w:pStyle w:val="CodeText"/>
      </w:pPr>
      <w:r>
        <w:t xml:space="preserve">  `create_at` datetime DEFAULT NULL,</w:t>
      </w:r>
    </w:p>
    <w:p w14:paraId="756862D4" w14:textId="77777777" w:rsidR="00B22040" w:rsidRDefault="00B22040" w:rsidP="00B22040">
      <w:pPr>
        <w:pStyle w:val="CodeText"/>
      </w:pPr>
      <w:r>
        <w:t xml:space="preserve">  `update_at` datetime DEFAULT NULL,</w:t>
      </w:r>
    </w:p>
    <w:p w14:paraId="40A44EE2" w14:textId="77777777" w:rsidR="00B22040" w:rsidRDefault="00B22040" w:rsidP="00B22040">
      <w:pPr>
        <w:pStyle w:val="CodeText"/>
      </w:pPr>
      <w:r>
        <w:t xml:space="preserve">  `discount_price` float(64,2) DEFAULT NULL,</w:t>
      </w:r>
    </w:p>
    <w:p w14:paraId="7A731548" w14:textId="77777777" w:rsidR="00B22040" w:rsidRDefault="00B22040" w:rsidP="00B22040">
      <w:pPr>
        <w:pStyle w:val="CodeText"/>
      </w:pPr>
      <w:r>
        <w:t xml:space="preserve">  PRIMARY KEY (`id`)</w:t>
      </w:r>
    </w:p>
    <w:p w14:paraId="09002FB9" w14:textId="3E38F562" w:rsidR="0048049F" w:rsidRDefault="00B22040" w:rsidP="00B22040">
      <w:pPr>
        <w:pStyle w:val="CodeText"/>
      </w:pPr>
      <w:r>
        <w:t>) ENGINE=InnoDB DEFAULT CHARSET=utf8;</w:t>
      </w:r>
    </w:p>
    <w:p w14:paraId="4E5F602C" w14:textId="77777777" w:rsidR="0048049F" w:rsidRDefault="0048049F" w:rsidP="00C87E77">
      <w:pPr>
        <w:ind w:firstLine="0"/>
      </w:pPr>
    </w:p>
    <w:p w14:paraId="4FA8FF7C" w14:textId="2F4BB55F" w:rsidR="005B55B5" w:rsidRDefault="005B55B5" w:rsidP="00B54534">
      <w:pPr>
        <w:pStyle w:val="Heading2"/>
      </w:pPr>
      <w:bookmarkStart w:id="204" w:name="_Toc417409725"/>
      <w:r>
        <w:rPr>
          <w:rFonts w:hint="eastAsia"/>
        </w:rPr>
        <w:t>删除</w:t>
      </w:r>
      <w:r>
        <w:t>菜品</w:t>
      </w:r>
      <w:bookmarkEnd w:id="204"/>
    </w:p>
    <w:p w14:paraId="287FBE99" w14:textId="27B6BBEF" w:rsidR="00B54534" w:rsidRDefault="00B54534" w:rsidP="00B54534">
      <w:pPr>
        <w:pStyle w:val="Heading3"/>
      </w:pPr>
      <w:bookmarkStart w:id="205" w:name="_Toc417409726"/>
      <w:r>
        <w:rPr>
          <w:rFonts w:hint="eastAsia"/>
        </w:rPr>
        <w:t>功能</w:t>
      </w:r>
      <w:r>
        <w:t>IPO</w:t>
      </w:r>
      <w:r>
        <w:t>图</w:t>
      </w:r>
      <w:bookmarkEnd w:id="205"/>
    </w:p>
    <w:p w14:paraId="3324BB42" w14:textId="7DD0B5FC" w:rsidR="00B54534" w:rsidRDefault="00B54534" w:rsidP="00B54534">
      <w:r>
        <w:object w:dxaOrig="7261" w:dyaOrig="3705" w14:anchorId="13ECC866">
          <v:shape id="_x0000_i1040" type="#_x0000_t75" style="width:363.05pt;height:185.05pt" o:ole="">
            <v:imagedata r:id="rId119" o:title=""/>
          </v:shape>
          <o:OLEObject Type="Embed" ProgID="Visio.Drawing.15" ShapeID="_x0000_i1040" DrawAspect="Content" ObjectID="_1498839733" r:id="rId120"/>
        </w:object>
      </w:r>
    </w:p>
    <w:p w14:paraId="4AE288F2" w14:textId="6FAC8440" w:rsidR="00B54534" w:rsidRDefault="00B54534" w:rsidP="00B54534">
      <w:pPr>
        <w:pStyle w:val="Heading3"/>
      </w:pPr>
      <w:bookmarkStart w:id="206" w:name="_Toc417409727"/>
      <w:r>
        <w:rPr>
          <w:rFonts w:hint="eastAsia"/>
        </w:rPr>
        <w:lastRenderedPageBreak/>
        <w:t>时序图</w:t>
      </w:r>
      <w:bookmarkEnd w:id="206"/>
    </w:p>
    <w:p w14:paraId="552D1C0E" w14:textId="0FC060F3" w:rsidR="00B54534" w:rsidRDefault="00DC34AD" w:rsidP="00B54534">
      <w:r>
        <w:rPr>
          <w:rFonts w:hint="eastAsia"/>
          <w:noProof/>
        </w:rPr>
        <w:drawing>
          <wp:inline distT="0" distB="0" distL="0" distR="0" wp14:anchorId="625411E8" wp14:editId="59A16E86">
            <wp:extent cx="5514975" cy="1802130"/>
            <wp:effectExtent l="0" t="0" r="9525" b="762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2015-04-11_164413.png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0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D8138" w14:textId="2A734A17" w:rsidR="00E26599" w:rsidRDefault="00E26599" w:rsidP="00E26599">
      <w:pPr>
        <w:pStyle w:val="Heading3"/>
      </w:pPr>
      <w:bookmarkStart w:id="207" w:name="_Toc417409728"/>
      <w:r>
        <w:rPr>
          <w:rFonts w:hint="eastAsia"/>
        </w:rPr>
        <w:t>类图</w:t>
      </w:r>
      <w:bookmarkEnd w:id="207"/>
    </w:p>
    <w:p w14:paraId="32490457" w14:textId="4AA51721" w:rsidR="00E26599" w:rsidRDefault="00AB6240" w:rsidP="00E26599">
      <w:r>
        <w:rPr>
          <w:rFonts w:hint="eastAsia"/>
        </w:rPr>
        <w:t>见</w:t>
      </w:r>
      <w:r>
        <w:t>章节</w:t>
      </w:r>
      <w:hyperlink w:anchor="_类图_1" w:history="1">
        <w:r w:rsidRPr="00AB6240">
          <w:rPr>
            <w:rStyle w:val="Hyperlink"/>
          </w:rPr>
          <w:t>6.</w:t>
        </w:r>
        <w:r w:rsidRPr="00AB6240">
          <w:rPr>
            <w:rStyle w:val="Hyperlink"/>
          </w:rPr>
          <w:t>3</w:t>
        </w:r>
        <w:r w:rsidRPr="00AB6240">
          <w:rPr>
            <w:rStyle w:val="Hyperlink"/>
          </w:rPr>
          <w:t>.3</w:t>
        </w:r>
      </w:hyperlink>
    </w:p>
    <w:p w14:paraId="0FFE2AFF" w14:textId="175E295F" w:rsidR="00AB6240" w:rsidRDefault="00AB6240" w:rsidP="00AB6240">
      <w:pPr>
        <w:pStyle w:val="Heading3"/>
      </w:pPr>
      <w:bookmarkStart w:id="208" w:name="_代码构成_2"/>
      <w:bookmarkStart w:id="209" w:name="_Toc417409729"/>
      <w:bookmarkEnd w:id="208"/>
      <w:r>
        <w:rPr>
          <w:rFonts w:hint="eastAsia"/>
        </w:rPr>
        <w:t>代码</w:t>
      </w:r>
      <w:r>
        <w:t>构成</w:t>
      </w:r>
      <w:bookmarkEnd w:id="209"/>
    </w:p>
    <w:p w14:paraId="4A392926" w14:textId="753C2616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代码构成_2" w:history="1">
        <w:r w:rsidRPr="00AB6240">
          <w:rPr>
            <w:rStyle w:val="Hyperlink"/>
          </w:rPr>
          <w:t>6.3.4</w:t>
        </w:r>
      </w:hyperlink>
    </w:p>
    <w:p w14:paraId="67D99D62" w14:textId="61285FFD" w:rsidR="00AB6240" w:rsidRDefault="00AB6240" w:rsidP="00AB6240">
      <w:pPr>
        <w:pStyle w:val="Heading3"/>
      </w:pPr>
      <w:bookmarkStart w:id="210" w:name="_Toc417409730"/>
      <w:r>
        <w:rPr>
          <w:rFonts w:hint="eastAsia"/>
        </w:rPr>
        <w:t>配置</w:t>
      </w:r>
      <w:r>
        <w:t>文件</w:t>
      </w:r>
      <w:bookmarkEnd w:id="210"/>
    </w:p>
    <w:p w14:paraId="58712340" w14:textId="569D2B85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配置文件_6" w:history="1">
        <w:r w:rsidRPr="00AB6240">
          <w:rPr>
            <w:rStyle w:val="Hyperlink"/>
          </w:rPr>
          <w:t>6.3.5</w:t>
        </w:r>
      </w:hyperlink>
    </w:p>
    <w:p w14:paraId="64F74985" w14:textId="24A42795" w:rsidR="00AB6240" w:rsidRDefault="00AB6240" w:rsidP="00AB6240">
      <w:pPr>
        <w:pStyle w:val="Heading3"/>
      </w:pPr>
      <w:bookmarkStart w:id="211" w:name="_Toc417409731"/>
      <w:r>
        <w:rPr>
          <w:rFonts w:hint="eastAsia"/>
        </w:rPr>
        <w:t>数据库</w:t>
      </w:r>
      <w:r>
        <w:t>脚本</w:t>
      </w:r>
      <w:bookmarkEnd w:id="211"/>
    </w:p>
    <w:p w14:paraId="17E6F2C2" w14:textId="569574AC" w:rsidR="00AB6240" w:rsidRDefault="00AB6240" w:rsidP="00AB6240">
      <w:r>
        <w:rPr>
          <w:rFonts w:hint="eastAsia"/>
        </w:rPr>
        <w:t>见</w:t>
      </w:r>
      <w:r>
        <w:t>章节</w:t>
      </w:r>
      <w:hyperlink w:anchor="_数据库脚本_1" w:history="1">
        <w:r w:rsidRPr="00AB6240">
          <w:rPr>
            <w:rStyle w:val="Hyperlink"/>
          </w:rPr>
          <w:t>6.3.6</w:t>
        </w:r>
      </w:hyperlink>
    </w:p>
    <w:p w14:paraId="3EA9D0E9" w14:textId="77777777" w:rsidR="00AB6240" w:rsidRDefault="00AB6240" w:rsidP="00AB6240"/>
    <w:p w14:paraId="13A6CE21" w14:textId="77777777" w:rsidR="005D7D5D" w:rsidRPr="005D7D5D" w:rsidRDefault="005913D1" w:rsidP="005913D1">
      <w:pPr>
        <w:pStyle w:val="Heading2"/>
        <w:rPr>
          <w:sz w:val="32"/>
          <w:szCs w:val="32"/>
        </w:rPr>
      </w:pPr>
      <w:bookmarkStart w:id="212" w:name="_Toc417409732"/>
      <w:r>
        <w:rPr>
          <w:rFonts w:hint="eastAsia"/>
        </w:rPr>
        <w:t>浏览</w:t>
      </w:r>
      <w:r w:rsidR="005D7D5D">
        <w:t>菜品</w:t>
      </w:r>
      <w:r w:rsidR="005D7D5D">
        <w:rPr>
          <w:rFonts w:hint="eastAsia"/>
        </w:rPr>
        <w:t>明细</w:t>
      </w:r>
    </w:p>
    <w:p w14:paraId="05793899" w14:textId="77777777" w:rsidR="005D7D5D" w:rsidRPr="005D7D5D" w:rsidRDefault="005D7D5D" w:rsidP="005D7D5D">
      <w:pPr>
        <w:pStyle w:val="Heading3"/>
        <w:rPr>
          <w:sz w:val="32"/>
          <w:szCs w:val="32"/>
        </w:rPr>
      </w:pPr>
      <w:r>
        <w:rPr>
          <w:rFonts w:hint="eastAsia"/>
        </w:rPr>
        <w:t>功能</w:t>
      </w:r>
      <w:r>
        <w:t>IPO</w:t>
      </w:r>
      <w:r>
        <w:t>图</w:t>
      </w:r>
    </w:p>
    <w:p w14:paraId="4EA6B3AC" w14:textId="77777777" w:rsidR="005D7D5D" w:rsidRDefault="005D7D5D" w:rsidP="00F63FE5">
      <w:pPr>
        <w:pStyle w:val="NoSpacing"/>
      </w:pPr>
      <w:r>
        <w:object w:dxaOrig="7261" w:dyaOrig="3705" w14:anchorId="6996EACA">
          <v:shape id="_x0000_i1048" type="#_x0000_t75" style="width:363.05pt;height:185.25pt" o:ole="">
            <v:imagedata r:id="rId122" o:title=""/>
          </v:shape>
          <o:OLEObject Type="Embed" ProgID="Visio.Drawing.15" ShapeID="_x0000_i1048" DrawAspect="Content" ObjectID="_1498839734" r:id="rId123"/>
        </w:object>
      </w:r>
    </w:p>
    <w:p w14:paraId="4B966ED7" w14:textId="77777777" w:rsidR="0028124F" w:rsidRPr="0028124F" w:rsidRDefault="0028124F" w:rsidP="0028124F">
      <w:pPr>
        <w:pStyle w:val="Heading3"/>
        <w:rPr>
          <w:sz w:val="32"/>
          <w:szCs w:val="32"/>
        </w:rPr>
      </w:pPr>
      <w:r>
        <w:rPr>
          <w:rFonts w:hint="eastAsia"/>
        </w:rPr>
        <w:lastRenderedPageBreak/>
        <w:t>时序图</w:t>
      </w:r>
    </w:p>
    <w:p w14:paraId="5CB78FCC" w14:textId="77777777" w:rsidR="00F63FE5" w:rsidRDefault="00F63FE5" w:rsidP="00F63FE5">
      <w:pPr>
        <w:pStyle w:val="Heading3"/>
      </w:pPr>
      <w:r>
        <w:rPr>
          <w:noProof/>
        </w:rPr>
        <w:drawing>
          <wp:inline distT="0" distB="0" distL="0" distR="0" wp14:anchorId="01152642" wp14:editId="7154F2A5">
            <wp:extent cx="5514975" cy="1868170"/>
            <wp:effectExtent l="0" t="0" r="9525" b="0"/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2015-07-18_214652.png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6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类图</w:t>
      </w:r>
    </w:p>
    <w:p w14:paraId="09147BF3" w14:textId="73BF6A9E" w:rsidR="00F63FE5" w:rsidRDefault="00F63FE5" w:rsidP="00F63FE5">
      <w:r>
        <w:rPr>
          <w:rFonts w:hint="eastAsia"/>
        </w:rPr>
        <w:t>见</w:t>
      </w:r>
      <w:r>
        <w:t>章节</w:t>
      </w:r>
      <w:hyperlink w:anchor="_类图_1" w:history="1">
        <w:r>
          <w:rPr>
            <w:rStyle w:val="Hyperlink"/>
          </w:rPr>
          <w:t>6.4.3</w:t>
        </w:r>
      </w:hyperlink>
    </w:p>
    <w:p w14:paraId="71E3CFE6" w14:textId="77777777" w:rsidR="00F63FE5" w:rsidRDefault="00F63FE5" w:rsidP="00F63FE5">
      <w:pPr>
        <w:pStyle w:val="Heading3"/>
      </w:pPr>
      <w:r>
        <w:rPr>
          <w:rFonts w:hint="eastAsia"/>
        </w:rPr>
        <w:t>代码</w:t>
      </w:r>
      <w:r>
        <w:t>构成</w:t>
      </w:r>
    </w:p>
    <w:p w14:paraId="4BAB945A" w14:textId="19917D4F" w:rsidR="00F63FE5" w:rsidRPr="00AB6240" w:rsidRDefault="00F63FE5" w:rsidP="00F63FE5">
      <w:r>
        <w:rPr>
          <w:rFonts w:hint="eastAsia"/>
        </w:rPr>
        <w:t>见</w:t>
      </w:r>
      <w:r>
        <w:t>章节</w:t>
      </w:r>
      <w:hyperlink w:anchor="_代码构成_2" w:history="1">
        <w:r>
          <w:rPr>
            <w:rStyle w:val="Hyperlink"/>
          </w:rPr>
          <w:t>6.4.4</w:t>
        </w:r>
      </w:hyperlink>
    </w:p>
    <w:p w14:paraId="10672CD2" w14:textId="77777777" w:rsidR="00F63FE5" w:rsidRDefault="00F63FE5" w:rsidP="00F63FE5">
      <w:pPr>
        <w:pStyle w:val="Heading3"/>
      </w:pPr>
      <w:r>
        <w:rPr>
          <w:rFonts w:hint="eastAsia"/>
        </w:rPr>
        <w:t>配置</w:t>
      </w:r>
      <w:r>
        <w:t>文件</w:t>
      </w:r>
    </w:p>
    <w:p w14:paraId="612F2BE2" w14:textId="195352FC" w:rsidR="00F63FE5" w:rsidRPr="00AB6240" w:rsidRDefault="00F63FE5" w:rsidP="00F63FE5">
      <w:r>
        <w:rPr>
          <w:rFonts w:hint="eastAsia"/>
        </w:rPr>
        <w:t>见</w:t>
      </w:r>
      <w:r>
        <w:t>章节</w:t>
      </w:r>
      <w:hyperlink w:anchor="_配置文件_6" w:history="1">
        <w:r>
          <w:rPr>
            <w:rStyle w:val="Hyperlink"/>
          </w:rPr>
          <w:t>6.4.5</w:t>
        </w:r>
      </w:hyperlink>
    </w:p>
    <w:p w14:paraId="69B374C3" w14:textId="77777777" w:rsidR="00F63FE5" w:rsidRDefault="00F63FE5" w:rsidP="00F63FE5">
      <w:pPr>
        <w:pStyle w:val="Heading3"/>
      </w:pPr>
      <w:r>
        <w:rPr>
          <w:rFonts w:hint="eastAsia"/>
        </w:rPr>
        <w:t>数据库</w:t>
      </w:r>
      <w:r>
        <w:t>脚本</w:t>
      </w:r>
    </w:p>
    <w:p w14:paraId="249339C1" w14:textId="7E80044D" w:rsidR="00F63FE5" w:rsidRDefault="00F63FE5" w:rsidP="00F63FE5">
      <w:r>
        <w:rPr>
          <w:rFonts w:hint="eastAsia"/>
        </w:rPr>
        <w:t>见</w:t>
      </w:r>
      <w:r>
        <w:t>章节</w:t>
      </w:r>
      <w:hyperlink w:anchor="_数据库脚本_1" w:history="1">
        <w:r>
          <w:rPr>
            <w:rStyle w:val="Hyperlink"/>
          </w:rPr>
          <w:t>6.4.6</w:t>
        </w:r>
      </w:hyperlink>
    </w:p>
    <w:p w14:paraId="47739D8C" w14:textId="3D7D0AD3" w:rsidR="005913D1" w:rsidRDefault="005913D1" w:rsidP="00F63FE5">
      <w:pPr>
        <w:pStyle w:val="NoSpacing"/>
      </w:pPr>
      <w:r>
        <w:br w:type="page"/>
      </w:r>
    </w:p>
    <w:p w14:paraId="62ED8A2E" w14:textId="77777777" w:rsidR="00F63FE5" w:rsidRPr="00F63FE5" w:rsidRDefault="00F63FE5" w:rsidP="00F63FE5">
      <w:pPr>
        <w:pStyle w:val="NoSpacing"/>
      </w:pPr>
    </w:p>
    <w:p w14:paraId="13C0601A" w14:textId="241EAA2F" w:rsidR="00AB6240" w:rsidRDefault="00AB6240" w:rsidP="00AB6240">
      <w:pPr>
        <w:pStyle w:val="Heading1"/>
      </w:pPr>
      <w:r>
        <w:rPr>
          <w:rFonts w:hint="eastAsia"/>
        </w:rPr>
        <w:t>会员</w:t>
      </w:r>
      <w:r>
        <w:t>管理功能</w:t>
      </w:r>
      <w:r w:rsidR="002C3CB8">
        <w:rPr>
          <w:rFonts w:hint="eastAsia"/>
        </w:rPr>
        <w:t xml:space="preserve"> (eorder-member)</w:t>
      </w:r>
      <w:bookmarkEnd w:id="212"/>
    </w:p>
    <w:p w14:paraId="3E1A74D2" w14:textId="07300D25" w:rsidR="002C3CB8" w:rsidRDefault="002C3CB8" w:rsidP="00EE0D06">
      <w:pPr>
        <w:pStyle w:val="Heading2"/>
      </w:pPr>
      <w:bookmarkStart w:id="213" w:name="_Toc417409733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会员等级</w:t>
      </w:r>
      <w:bookmarkEnd w:id="213"/>
    </w:p>
    <w:p w14:paraId="03851769" w14:textId="1E6269A3" w:rsidR="00923225" w:rsidRDefault="00923225" w:rsidP="00FA6C04">
      <w:pPr>
        <w:pStyle w:val="Heading3"/>
      </w:pPr>
      <w:bookmarkStart w:id="214" w:name="_Toc417409734"/>
      <w:r>
        <w:rPr>
          <w:rFonts w:hint="eastAsia"/>
        </w:rPr>
        <w:t>功能</w:t>
      </w:r>
      <w:r>
        <w:t>IPO</w:t>
      </w:r>
      <w:r>
        <w:t>图</w:t>
      </w:r>
      <w:bookmarkEnd w:id="214"/>
    </w:p>
    <w:p w14:paraId="35BAFA42" w14:textId="5459260E" w:rsidR="00FA6C04" w:rsidRDefault="00FA6C04" w:rsidP="00FA6C04">
      <w:r>
        <w:object w:dxaOrig="7261" w:dyaOrig="3705" w14:anchorId="1CA72C3F">
          <v:shape id="_x0000_i1041" type="#_x0000_t75" style="width:363.05pt;height:185.05pt" o:ole="">
            <v:imagedata r:id="rId125" o:title=""/>
          </v:shape>
          <o:OLEObject Type="Embed" ProgID="Visio.Drawing.15" ShapeID="_x0000_i1041" DrawAspect="Content" ObjectID="_1498839735" r:id="rId126"/>
        </w:object>
      </w:r>
    </w:p>
    <w:p w14:paraId="7B15D7A0" w14:textId="0FFE0E96" w:rsidR="00FA6C04" w:rsidRDefault="00FA6C04" w:rsidP="00FA6C04">
      <w:pPr>
        <w:pStyle w:val="Heading3"/>
      </w:pPr>
      <w:bookmarkStart w:id="215" w:name="_Toc417409735"/>
      <w:r>
        <w:rPr>
          <w:rFonts w:hint="eastAsia"/>
        </w:rPr>
        <w:t>时序图</w:t>
      </w:r>
      <w:bookmarkEnd w:id="215"/>
    </w:p>
    <w:p w14:paraId="208254E7" w14:textId="4CA4480A" w:rsidR="00FA6C04" w:rsidRDefault="0002266F" w:rsidP="00FA6C04">
      <w:r>
        <w:rPr>
          <w:rFonts w:hint="eastAsia"/>
          <w:noProof/>
        </w:rPr>
        <w:drawing>
          <wp:inline distT="0" distB="0" distL="0" distR="0" wp14:anchorId="556C76E8" wp14:editId="230B1275">
            <wp:extent cx="5514975" cy="2546985"/>
            <wp:effectExtent l="0" t="0" r="9525" b="5715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2015-04-11_232211.png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FD436" w14:textId="1DA8E52D" w:rsidR="0002266F" w:rsidRDefault="0002266F" w:rsidP="00FA6C04">
      <w:r>
        <w:rPr>
          <w:rFonts w:hint="eastAsia"/>
          <w:noProof/>
        </w:rPr>
        <w:lastRenderedPageBreak/>
        <w:drawing>
          <wp:inline distT="0" distB="0" distL="0" distR="0" wp14:anchorId="736CB806" wp14:editId="33C9CAFA">
            <wp:extent cx="5485714" cy="2866667"/>
            <wp:effectExtent l="0" t="0" r="127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2015-04-11_232217.png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2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CA146" w14:textId="40E0FC10" w:rsidR="0002266F" w:rsidRDefault="0002266F" w:rsidP="0002266F">
      <w:pPr>
        <w:pStyle w:val="Heading3"/>
      </w:pPr>
      <w:bookmarkStart w:id="216" w:name="_类图_2"/>
      <w:bookmarkStart w:id="217" w:name="_Toc417409736"/>
      <w:bookmarkEnd w:id="216"/>
      <w:r>
        <w:rPr>
          <w:rFonts w:hint="eastAsia"/>
        </w:rPr>
        <w:t>类图</w:t>
      </w:r>
      <w:bookmarkEnd w:id="217"/>
    </w:p>
    <w:p w14:paraId="1232D52C" w14:textId="3BBA4508" w:rsidR="0002266F" w:rsidRDefault="00DC7F5A" w:rsidP="0002266F">
      <w:r>
        <w:rPr>
          <w:rFonts w:hint="eastAsia"/>
          <w:noProof/>
        </w:rPr>
        <w:drawing>
          <wp:inline distT="0" distB="0" distL="0" distR="0" wp14:anchorId="73F70D68" wp14:editId="14740A31">
            <wp:extent cx="5514975" cy="3583305"/>
            <wp:effectExtent l="0" t="0" r="9525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2015-04-11_234818.png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6080C" w14:textId="15607EDB" w:rsidR="00E61C1E" w:rsidRDefault="00C21228" w:rsidP="00C21228">
      <w:pPr>
        <w:pStyle w:val="Heading3"/>
      </w:pPr>
      <w:bookmarkStart w:id="218" w:name="_代码构成_3"/>
      <w:bookmarkStart w:id="219" w:name="_Toc417409737"/>
      <w:bookmarkEnd w:id="218"/>
      <w:r>
        <w:rPr>
          <w:rFonts w:hint="eastAsia"/>
        </w:rPr>
        <w:t>代码</w:t>
      </w:r>
      <w:r>
        <w:t>构成</w:t>
      </w:r>
      <w:bookmarkEnd w:id="21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C21228" w14:paraId="1C1FC56D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18DBFE66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ABB46CD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D9805B6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21228" w14:paraId="7671D054" w14:textId="77777777" w:rsidTr="004D706F">
        <w:tc>
          <w:tcPr>
            <w:tcW w:w="2970" w:type="dxa"/>
          </w:tcPr>
          <w:p w14:paraId="09E5A3D1" w14:textId="21E21363" w:rsidR="00C21228" w:rsidRPr="00F63625" w:rsidRDefault="00C21228" w:rsidP="004D706F">
            <w:pPr>
              <w:pStyle w:val="NoSpacing"/>
            </w:pPr>
            <w:r>
              <w:t>level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49CA4BC3" w14:textId="77777777" w:rsidR="00C21228" w:rsidRPr="00C4509E" w:rsidRDefault="00C21228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70C95293" w14:textId="77C920CB" w:rsidR="00C21228" w:rsidRPr="00A65081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列表</w:t>
            </w:r>
            <w:r w:rsidR="00C21228">
              <w:t>页面</w:t>
            </w:r>
          </w:p>
        </w:tc>
      </w:tr>
      <w:tr w:rsidR="00C21228" w14:paraId="2BA6886A" w14:textId="77777777" w:rsidTr="004D706F">
        <w:tc>
          <w:tcPr>
            <w:tcW w:w="2970" w:type="dxa"/>
          </w:tcPr>
          <w:p w14:paraId="07521B55" w14:textId="3EEA57F3" w:rsidR="00C21228" w:rsidRPr="00E159A1" w:rsidRDefault="00C21228" w:rsidP="004D706F">
            <w:pPr>
              <w:pStyle w:val="NoSpacing"/>
            </w:pPr>
            <w:r>
              <w:t>levelEdit.jsp</w:t>
            </w:r>
          </w:p>
        </w:tc>
        <w:tc>
          <w:tcPr>
            <w:tcW w:w="2970" w:type="dxa"/>
          </w:tcPr>
          <w:p w14:paraId="73EF463F" w14:textId="77777777" w:rsidR="00C21228" w:rsidRPr="00751FD6" w:rsidRDefault="00C21228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3D66CBD5" w14:textId="6E362696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编辑页面</w:t>
            </w:r>
          </w:p>
        </w:tc>
      </w:tr>
      <w:tr w:rsidR="00C21228" w14:paraId="18A7E515" w14:textId="77777777" w:rsidTr="004D706F">
        <w:tc>
          <w:tcPr>
            <w:tcW w:w="2970" w:type="dxa"/>
          </w:tcPr>
          <w:p w14:paraId="2ECC22C6" w14:textId="1C511EB2" w:rsidR="00C21228" w:rsidRPr="00E159A1" w:rsidRDefault="00C21228" w:rsidP="004D706F">
            <w:pPr>
              <w:pStyle w:val="NoSpacing"/>
            </w:pPr>
            <w:r>
              <w:t>LevelAction.java</w:t>
            </w:r>
          </w:p>
        </w:tc>
        <w:tc>
          <w:tcPr>
            <w:tcW w:w="2970" w:type="dxa"/>
          </w:tcPr>
          <w:p w14:paraId="685EDEB8" w14:textId="77777777" w:rsidR="00C21228" w:rsidRPr="00751FD6" w:rsidRDefault="00C21228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1A931C0D" w14:textId="14041117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</w:t>
            </w:r>
            <w:r w:rsidR="00C21228">
              <w:rPr>
                <w:rFonts w:hint="eastAsia"/>
              </w:rPr>
              <w:t>Action</w:t>
            </w:r>
          </w:p>
        </w:tc>
      </w:tr>
      <w:tr w:rsidR="00C21228" w14:paraId="75205044" w14:textId="77777777" w:rsidTr="004D706F">
        <w:tc>
          <w:tcPr>
            <w:tcW w:w="2970" w:type="dxa"/>
          </w:tcPr>
          <w:p w14:paraId="7C0C1F9B" w14:textId="7929C2F8" w:rsidR="00C21228" w:rsidRPr="00A1451B" w:rsidRDefault="004A1ADA" w:rsidP="004D706F">
            <w:pPr>
              <w:pStyle w:val="NoSpacing"/>
            </w:pPr>
            <w:r>
              <w:lastRenderedPageBreak/>
              <w:t>Member</w:t>
            </w:r>
            <w:r w:rsidR="00C21228">
              <w:t>Service.java</w:t>
            </w:r>
          </w:p>
        </w:tc>
        <w:tc>
          <w:tcPr>
            <w:tcW w:w="2970" w:type="dxa"/>
          </w:tcPr>
          <w:p w14:paraId="78257A5C" w14:textId="77777777" w:rsidR="00C21228" w:rsidRPr="00751FD6" w:rsidRDefault="00C21228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50D421C5" w14:textId="71BA5839" w:rsidR="00C21228" w:rsidRPr="008703D2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 w:rsidR="00C21228">
              <w:t>管理服务接口</w:t>
            </w:r>
          </w:p>
        </w:tc>
      </w:tr>
      <w:tr w:rsidR="00C21228" w14:paraId="14282DB3" w14:textId="77777777" w:rsidTr="004D706F">
        <w:tc>
          <w:tcPr>
            <w:tcW w:w="2970" w:type="dxa"/>
          </w:tcPr>
          <w:p w14:paraId="73B42867" w14:textId="1EA2B69F" w:rsidR="00C21228" w:rsidRDefault="004A1ADA" w:rsidP="004D706F">
            <w:pPr>
              <w:pStyle w:val="NoSpacing"/>
            </w:pPr>
            <w:r>
              <w:t>Member</w:t>
            </w:r>
            <w:r w:rsidR="00C21228">
              <w:t>ServiceImpl.java</w:t>
            </w:r>
          </w:p>
        </w:tc>
        <w:tc>
          <w:tcPr>
            <w:tcW w:w="2970" w:type="dxa"/>
          </w:tcPr>
          <w:p w14:paraId="617EE03E" w14:textId="77777777" w:rsidR="00C21228" w:rsidRPr="00364B4A" w:rsidRDefault="00C21228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B6D88DB" w14:textId="14D77281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 w:rsidR="00C21228">
              <w:t>管理服务实现</w:t>
            </w:r>
          </w:p>
        </w:tc>
      </w:tr>
      <w:tr w:rsidR="00C21228" w14:paraId="7B21797C" w14:textId="77777777" w:rsidTr="004D706F">
        <w:tc>
          <w:tcPr>
            <w:tcW w:w="2970" w:type="dxa"/>
          </w:tcPr>
          <w:p w14:paraId="646DF455" w14:textId="5310EB53" w:rsidR="00C21228" w:rsidRDefault="00C21228" w:rsidP="004D706F">
            <w:pPr>
              <w:pStyle w:val="NoSpacing"/>
            </w:pPr>
            <w:r>
              <w:t>LevelDao.java</w:t>
            </w:r>
          </w:p>
        </w:tc>
        <w:tc>
          <w:tcPr>
            <w:tcW w:w="2970" w:type="dxa"/>
          </w:tcPr>
          <w:p w14:paraId="69434595" w14:textId="77777777" w:rsidR="00C21228" w:rsidRPr="00751FD6" w:rsidRDefault="00C21228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54D143C3" w14:textId="540039BD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接口</w:t>
            </w:r>
          </w:p>
        </w:tc>
      </w:tr>
      <w:tr w:rsidR="00C21228" w14:paraId="59B88480" w14:textId="77777777" w:rsidTr="004D706F">
        <w:tc>
          <w:tcPr>
            <w:tcW w:w="2970" w:type="dxa"/>
          </w:tcPr>
          <w:p w14:paraId="4E3E8E98" w14:textId="0FC9AC1E" w:rsidR="00C21228" w:rsidRDefault="00C21228" w:rsidP="00C21228">
            <w:pPr>
              <w:pStyle w:val="NoSpacing"/>
            </w:pPr>
            <w:r>
              <w:t>HibernateLevel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0F1437F" w14:textId="77777777" w:rsidR="00C21228" w:rsidRPr="00364B4A" w:rsidRDefault="00C21228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52B736A7" w14:textId="3E261769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实现</w:t>
            </w:r>
          </w:p>
        </w:tc>
      </w:tr>
      <w:tr w:rsidR="00C21228" w14:paraId="6E5D3259" w14:textId="77777777" w:rsidTr="004D706F">
        <w:tc>
          <w:tcPr>
            <w:tcW w:w="2970" w:type="dxa"/>
          </w:tcPr>
          <w:p w14:paraId="16C0088E" w14:textId="5D8F722F" w:rsidR="00C21228" w:rsidRPr="0089344E" w:rsidRDefault="00C21228" w:rsidP="004D706F">
            <w:pPr>
              <w:pStyle w:val="NoSpacing"/>
            </w:pPr>
            <w:r>
              <w:t>UserLevel.java</w:t>
            </w:r>
          </w:p>
        </w:tc>
        <w:tc>
          <w:tcPr>
            <w:tcW w:w="2970" w:type="dxa"/>
          </w:tcPr>
          <w:p w14:paraId="6014F232" w14:textId="77777777" w:rsidR="00C21228" w:rsidRPr="00364B4A" w:rsidRDefault="00C21228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1E9C545D" w14:textId="44681E4F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实体</w:t>
            </w:r>
            <w:r w:rsidR="00C21228">
              <w:rPr>
                <w:rFonts w:hint="eastAsia"/>
              </w:rPr>
              <w:t>类</w:t>
            </w:r>
          </w:p>
        </w:tc>
      </w:tr>
      <w:tr w:rsidR="00C21228" w14:paraId="3896A7CA" w14:textId="77777777" w:rsidTr="004D706F">
        <w:tc>
          <w:tcPr>
            <w:tcW w:w="2970" w:type="dxa"/>
          </w:tcPr>
          <w:p w14:paraId="086173E0" w14:textId="3E967B40" w:rsidR="00C21228" w:rsidRDefault="00C21228" w:rsidP="004D706F">
            <w:pPr>
              <w:pStyle w:val="NoSpacing"/>
            </w:pPr>
            <w:r>
              <w:t>UserLevelVO.java</w:t>
            </w:r>
          </w:p>
        </w:tc>
        <w:tc>
          <w:tcPr>
            <w:tcW w:w="2970" w:type="dxa"/>
          </w:tcPr>
          <w:p w14:paraId="1DA70F73" w14:textId="77777777" w:rsidR="00C21228" w:rsidRPr="00F63625" w:rsidRDefault="00C21228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2D0875A9" w14:textId="12220930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值域</w:t>
            </w:r>
            <w:r w:rsidR="00C21228">
              <w:t>类</w:t>
            </w:r>
          </w:p>
        </w:tc>
      </w:tr>
    </w:tbl>
    <w:p w14:paraId="31CCCCDD" w14:textId="58B63B38" w:rsidR="00C21228" w:rsidRDefault="004D706F" w:rsidP="004D706F">
      <w:pPr>
        <w:pStyle w:val="Heading3"/>
      </w:pPr>
      <w:bookmarkStart w:id="220" w:name="_配置文件_7"/>
      <w:bookmarkStart w:id="221" w:name="_Toc417409738"/>
      <w:bookmarkEnd w:id="220"/>
      <w:r>
        <w:rPr>
          <w:rFonts w:hint="eastAsia"/>
        </w:rPr>
        <w:t>配置</w:t>
      </w:r>
      <w:r>
        <w:t>文件</w:t>
      </w:r>
      <w:bookmarkEnd w:id="221"/>
    </w:p>
    <w:p w14:paraId="1DCA17C2" w14:textId="6CFE34A8" w:rsidR="001A6424" w:rsidRPr="001A6424" w:rsidRDefault="001A6424" w:rsidP="001A6424">
      <w:pPr>
        <w:pStyle w:val="ListParagraph"/>
        <w:numPr>
          <w:ilvl w:val="0"/>
          <w:numId w:val="9"/>
        </w:numPr>
      </w:pPr>
      <w:r>
        <w:t>struts.xml</w:t>
      </w:r>
    </w:p>
    <w:p w14:paraId="287AA746" w14:textId="77777777" w:rsidR="001A6424" w:rsidRDefault="001A6424" w:rsidP="001A6424">
      <w:pPr>
        <w:pStyle w:val="CodeText"/>
      </w:pPr>
      <w:r>
        <w:t>&lt;?xml version="1.0" encoding="UTF-8" ?&gt;</w:t>
      </w:r>
    </w:p>
    <w:p w14:paraId="046FFD7A" w14:textId="77777777" w:rsidR="001A6424" w:rsidRDefault="001A6424" w:rsidP="001A6424">
      <w:pPr>
        <w:pStyle w:val="CodeText"/>
      </w:pPr>
      <w:r>
        <w:t>&lt;!DOCTYPE struts PUBLIC "-//Apache Software Foundation//DTD Struts Configuration 2.0//EN"</w:t>
      </w:r>
    </w:p>
    <w:p w14:paraId="575BEB04" w14:textId="77777777" w:rsidR="001A6424" w:rsidRDefault="001A6424" w:rsidP="001A6424">
      <w:pPr>
        <w:pStyle w:val="CodeText"/>
      </w:pPr>
      <w:r>
        <w:t xml:space="preserve">                        "http://struts.apache.org/dtds/struts-2.0.dtd"&gt;</w:t>
      </w:r>
    </w:p>
    <w:p w14:paraId="7C53CD0B" w14:textId="77777777" w:rsidR="001A6424" w:rsidRDefault="001A6424" w:rsidP="001A6424">
      <w:pPr>
        <w:pStyle w:val="CodeText"/>
      </w:pPr>
      <w:r>
        <w:t>&lt;struts&gt;</w:t>
      </w:r>
    </w:p>
    <w:p w14:paraId="35EE21F9" w14:textId="77777777" w:rsidR="001A6424" w:rsidRDefault="001A6424" w:rsidP="001A6424">
      <w:pPr>
        <w:pStyle w:val="CodeText"/>
      </w:pPr>
      <w:r>
        <w:t xml:space="preserve">    &lt;package name="com.innovaee.eorder.action.level" namespace="/level"</w:t>
      </w:r>
    </w:p>
    <w:p w14:paraId="0B9A146B" w14:textId="77777777" w:rsidR="001A6424" w:rsidRDefault="001A6424" w:rsidP="001A6424">
      <w:pPr>
        <w:pStyle w:val="CodeText"/>
      </w:pPr>
      <w:r>
        <w:t xml:space="preserve">        extends="struts-base"&gt;</w:t>
      </w:r>
    </w:p>
    <w:p w14:paraId="310E00DF" w14:textId="77777777" w:rsidR="001A6424" w:rsidRDefault="001A6424" w:rsidP="001A6424">
      <w:pPr>
        <w:pStyle w:val="CodeText"/>
      </w:pPr>
      <w:r>
        <w:t xml:space="preserve">        &lt;result-types&gt;</w:t>
      </w:r>
    </w:p>
    <w:p w14:paraId="0144471A" w14:textId="77777777" w:rsidR="001A6424" w:rsidRDefault="001A6424" w:rsidP="001A6424">
      <w:pPr>
        <w:pStyle w:val="CodeText"/>
      </w:pPr>
      <w:r>
        <w:t xml:space="preserve">            &lt;result-type name="tiles"</w:t>
      </w:r>
    </w:p>
    <w:p w14:paraId="33686CFD" w14:textId="77777777" w:rsidR="001A6424" w:rsidRDefault="001A6424" w:rsidP="001A6424">
      <w:pPr>
        <w:pStyle w:val="CodeText"/>
      </w:pPr>
      <w:r>
        <w:t xml:space="preserve">                class="org.apache.struts2.views.tiles.TilesResult" /&gt;</w:t>
      </w:r>
    </w:p>
    <w:p w14:paraId="4829F6C2" w14:textId="77777777" w:rsidR="001A6424" w:rsidRDefault="001A6424" w:rsidP="001A6424">
      <w:pPr>
        <w:pStyle w:val="CodeText"/>
      </w:pPr>
      <w:r>
        <w:t xml:space="preserve">        &lt;/result-types&gt;</w:t>
      </w:r>
    </w:p>
    <w:p w14:paraId="0CEC5572" w14:textId="77777777" w:rsidR="001A6424" w:rsidRDefault="001A6424" w:rsidP="001A6424">
      <w:pPr>
        <w:pStyle w:val="CodeText"/>
      </w:pPr>
    </w:p>
    <w:p w14:paraId="6196B3DB" w14:textId="77777777" w:rsidR="001A6424" w:rsidRDefault="001A6424" w:rsidP="001A6424">
      <w:pPr>
        <w:pStyle w:val="CodeText"/>
      </w:pPr>
      <w:r>
        <w:t xml:space="preserve">        &lt;action name="list" class="com.innovaee.eorder.action.level.LevelAction"</w:t>
      </w:r>
    </w:p>
    <w:p w14:paraId="6D7EB04C" w14:textId="77777777" w:rsidR="001A6424" w:rsidRDefault="001A6424" w:rsidP="001A6424">
      <w:pPr>
        <w:pStyle w:val="CodeText"/>
      </w:pPr>
      <w:r>
        <w:t xml:space="preserve">            method="list"&gt;</w:t>
      </w:r>
    </w:p>
    <w:p w14:paraId="303E4859" w14:textId="77777777" w:rsidR="001A6424" w:rsidRDefault="001A6424" w:rsidP="001A6424">
      <w:pPr>
        <w:pStyle w:val="CodeText"/>
      </w:pPr>
      <w:r>
        <w:t xml:space="preserve">            &lt;result type="tiles"&gt;listLevel&lt;/result&gt;</w:t>
      </w:r>
    </w:p>
    <w:p w14:paraId="606A582B" w14:textId="77777777" w:rsidR="001A6424" w:rsidRDefault="001A6424" w:rsidP="001A6424">
      <w:pPr>
        <w:pStyle w:val="CodeText"/>
      </w:pPr>
      <w:r>
        <w:t xml:space="preserve">        &lt;/action&gt;</w:t>
      </w:r>
    </w:p>
    <w:p w14:paraId="6AC561A7" w14:textId="77777777" w:rsidR="001A6424" w:rsidRDefault="001A6424" w:rsidP="001A6424">
      <w:pPr>
        <w:pStyle w:val="CodeText"/>
      </w:pPr>
    </w:p>
    <w:p w14:paraId="3140436C" w14:textId="77777777" w:rsidR="001A6424" w:rsidRDefault="001A6424" w:rsidP="001A6424">
      <w:pPr>
        <w:pStyle w:val="CodeText"/>
      </w:pPr>
      <w:r>
        <w:t xml:space="preserve">        &lt;action name="add" class="com.innovaee.eorder.action.level.LevelAction"</w:t>
      </w:r>
    </w:p>
    <w:p w14:paraId="0967548A" w14:textId="77777777" w:rsidR="001A6424" w:rsidRDefault="001A6424" w:rsidP="001A6424">
      <w:pPr>
        <w:pStyle w:val="CodeText"/>
      </w:pPr>
      <w:r>
        <w:t xml:space="preserve">            method="add"&gt;</w:t>
      </w:r>
    </w:p>
    <w:p w14:paraId="5C22DE7D" w14:textId="77777777" w:rsidR="001A6424" w:rsidRDefault="001A6424" w:rsidP="001A6424">
      <w:pPr>
        <w:pStyle w:val="CodeText"/>
      </w:pPr>
      <w:r>
        <w:t xml:space="preserve">            &lt;result name="success" type="tiles"&gt;addLevel&lt;/result&gt;</w:t>
      </w:r>
    </w:p>
    <w:p w14:paraId="40BE4FA1" w14:textId="77777777" w:rsidR="001A6424" w:rsidRDefault="001A6424" w:rsidP="001A6424">
      <w:pPr>
        <w:pStyle w:val="CodeText"/>
      </w:pPr>
      <w:r>
        <w:t xml:space="preserve">        &lt;/action&gt;</w:t>
      </w:r>
    </w:p>
    <w:p w14:paraId="6001B4BE" w14:textId="77777777" w:rsidR="001A6424" w:rsidRDefault="001A6424" w:rsidP="001A6424">
      <w:pPr>
        <w:pStyle w:val="CodeText"/>
      </w:pPr>
    </w:p>
    <w:p w14:paraId="3C7FD462" w14:textId="77777777" w:rsidR="001A6424" w:rsidRDefault="001A6424" w:rsidP="001A6424">
      <w:pPr>
        <w:pStyle w:val="CodeText"/>
      </w:pPr>
      <w:r>
        <w:t xml:space="preserve">        &lt;action name="save" class="com.innovaee.eorder.action.level.LevelAction"</w:t>
      </w:r>
    </w:p>
    <w:p w14:paraId="0F039B02" w14:textId="77777777" w:rsidR="001A6424" w:rsidRDefault="001A6424" w:rsidP="001A6424">
      <w:pPr>
        <w:pStyle w:val="CodeText"/>
      </w:pPr>
      <w:r>
        <w:t xml:space="preserve">            method="save"&gt;</w:t>
      </w:r>
    </w:p>
    <w:p w14:paraId="185E4251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322E5CE" w14:textId="77777777" w:rsidR="001A6424" w:rsidRDefault="001A6424" w:rsidP="001A6424">
      <w:pPr>
        <w:pStyle w:val="CodeText"/>
      </w:pPr>
      <w:r>
        <w:t xml:space="preserve">            &lt;result name="error" type="tiles"&gt;addLevel&lt;/result&gt;</w:t>
      </w:r>
    </w:p>
    <w:p w14:paraId="1CD6FB83" w14:textId="77777777" w:rsidR="001A6424" w:rsidRDefault="001A6424" w:rsidP="001A6424">
      <w:pPr>
        <w:pStyle w:val="CodeText"/>
      </w:pPr>
      <w:r>
        <w:t xml:space="preserve">        &lt;/action&gt;</w:t>
      </w:r>
    </w:p>
    <w:p w14:paraId="7E7B84D0" w14:textId="77777777" w:rsidR="001A6424" w:rsidRDefault="001A6424" w:rsidP="001A6424">
      <w:pPr>
        <w:pStyle w:val="CodeText"/>
      </w:pPr>
    </w:p>
    <w:p w14:paraId="63A3108D" w14:textId="77777777" w:rsidR="001A6424" w:rsidRDefault="001A6424" w:rsidP="001A6424">
      <w:pPr>
        <w:pStyle w:val="CodeText"/>
      </w:pPr>
      <w:r>
        <w:t xml:space="preserve">        &lt;action name="remove" class="com.innovaee.eorder.action.level.LevelAction"</w:t>
      </w:r>
    </w:p>
    <w:p w14:paraId="01BEEE22" w14:textId="77777777" w:rsidR="001A6424" w:rsidRDefault="001A6424" w:rsidP="001A6424">
      <w:pPr>
        <w:pStyle w:val="CodeText"/>
      </w:pPr>
      <w:r>
        <w:t xml:space="preserve">            method="remove"&gt;</w:t>
      </w:r>
    </w:p>
    <w:p w14:paraId="14C239F6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A36614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133E68D0" w14:textId="77777777" w:rsidR="001A6424" w:rsidRDefault="001A6424" w:rsidP="001A6424">
      <w:pPr>
        <w:pStyle w:val="CodeText"/>
      </w:pPr>
      <w:r>
        <w:t xml:space="preserve">        &lt;/action&gt;</w:t>
      </w:r>
    </w:p>
    <w:p w14:paraId="5C47B7D2" w14:textId="77777777" w:rsidR="001A6424" w:rsidRDefault="001A6424" w:rsidP="001A6424">
      <w:pPr>
        <w:pStyle w:val="CodeText"/>
      </w:pPr>
    </w:p>
    <w:p w14:paraId="4663DF56" w14:textId="77777777" w:rsidR="001A6424" w:rsidRDefault="001A6424" w:rsidP="001A6424">
      <w:pPr>
        <w:pStyle w:val="CodeText"/>
      </w:pPr>
      <w:r>
        <w:t xml:space="preserve">        &lt;action name="edit" class="com.innovaee.eorder.action.level.LevelAction"</w:t>
      </w:r>
    </w:p>
    <w:p w14:paraId="007BBD3D" w14:textId="77777777" w:rsidR="001A6424" w:rsidRDefault="001A6424" w:rsidP="001A6424">
      <w:pPr>
        <w:pStyle w:val="CodeText"/>
      </w:pPr>
      <w:r>
        <w:t xml:space="preserve">            method="edit"&gt;</w:t>
      </w:r>
    </w:p>
    <w:p w14:paraId="26177C38" w14:textId="77777777" w:rsidR="001A6424" w:rsidRDefault="001A6424" w:rsidP="001A6424">
      <w:pPr>
        <w:pStyle w:val="CodeText"/>
      </w:pPr>
      <w:r>
        <w:t xml:space="preserve">            &lt;result name="success" type="tiles"&gt;editLevel&lt;/result&gt;</w:t>
      </w:r>
    </w:p>
    <w:p w14:paraId="6E05268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56A387CE" w14:textId="77777777" w:rsidR="001A6424" w:rsidRDefault="001A6424" w:rsidP="001A6424">
      <w:pPr>
        <w:pStyle w:val="CodeText"/>
      </w:pPr>
      <w:r>
        <w:t xml:space="preserve">        &lt;/action&gt;</w:t>
      </w:r>
    </w:p>
    <w:p w14:paraId="5A9DD701" w14:textId="77777777" w:rsidR="001A6424" w:rsidRDefault="001A6424" w:rsidP="001A6424">
      <w:pPr>
        <w:pStyle w:val="CodeText"/>
      </w:pPr>
    </w:p>
    <w:p w14:paraId="744E3427" w14:textId="77777777" w:rsidR="001A6424" w:rsidRDefault="001A6424" w:rsidP="001A6424">
      <w:pPr>
        <w:pStyle w:val="CodeText"/>
      </w:pPr>
      <w:r>
        <w:lastRenderedPageBreak/>
        <w:t xml:space="preserve">        &lt;action name="update" class="com.innovaee.eorder.action.level.LevelAction"</w:t>
      </w:r>
    </w:p>
    <w:p w14:paraId="7733A07E" w14:textId="77777777" w:rsidR="001A6424" w:rsidRDefault="001A6424" w:rsidP="001A6424">
      <w:pPr>
        <w:pStyle w:val="CodeText"/>
      </w:pPr>
      <w:r>
        <w:t xml:space="preserve">            method="update"&gt;</w:t>
      </w:r>
    </w:p>
    <w:p w14:paraId="12A10A5F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47179715" w14:textId="77777777" w:rsidR="001A6424" w:rsidRDefault="001A6424" w:rsidP="001A6424">
      <w:pPr>
        <w:pStyle w:val="CodeText"/>
      </w:pPr>
      <w:r>
        <w:t xml:space="preserve">            &lt;result name="error" type="tiles"&gt;editLevel&lt;/result&gt;</w:t>
      </w:r>
    </w:p>
    <w:p w14:paraId="6F0BDFC9" w14:textId="77777777" w:rsidR="001A6424" w:rsidRDefault="001A6424" w:rsidP="001A6424">
      <w:pPr>
        <w:pStyle w:val="CodeText"/>
      </w:pPr>
      <w:r>
        <w:t xml:space="preserve">            &lt;result name="input" type="tiles"&gt;editLevel&lt;/result&gt;</w:t>
      </w:r>
    </w:p>
    <w:p w14:paraId="35951616" w14:textId="77777777" w:rsidR="001A6424" w:rsidRDefault="001A6424" w:rsidP="001A6424">
      <w:pPr>
        <w:pStyle w:val="CodeText"/>
      </w:pPr>
      <w:r>
        <w:t xml:space="preserve">        &lt;/action&gt;</w:t>
      </w:r>
    </w:p>
    <w:p w14:paraId="337D0B68" w14:textId="77777777" w:rsidR="001A6424" w:rsidRDefault="001A6424" w:rsidP="001A6424">
      <w:pPr>
        <w:pStyle w:val="CodeText"/>
      </w:pPr>
      <w:r>
        <w:t xml:space="preserve">    &lt;/package&gt;</w:t>
      </w:r>
    </w:p>
    <w:p w14:paraId="42CF3BDF" w14:textId="5F2B5E36" w:rsidR="001A6424" w:rsidRDefault="001A6424" w:rsidP="001A6424">
      <w:pPr>
        <w:pStyle w:val="CodeText"/>
      </w:pPr>
      <w:r>
        <w:t>&lt;/struts&gt;</w:t>
      </w:r>
    </w:p>
    <w:p w14:paraId="316A75C5" w14:textId="77777777" w:rsidR="001A6424" w:rsidRDefault="001A6424" w:rsidP="001A6424">
      <w:pPr>
        <w:pStyle w:val="CodeText"/>
      </w:pPr>
    </w:p>
    <w:p w14:paraId="5C34C9ED" w14:textId="70336E40" w:rsidR="001A6424" w:rsidRDefault="001A6424" w:rsidP="001A6424">
      <w:pPr>
        <w:pStyle w:val="ListParagraph"/>
        <w:numPr>
          <w:ilvl w:val="0"/>
          <w:numId w:val="9"/>
        </w:numPr>
      </w:pPr>
      <w:r>
        <w:t>ApplicationContext-total.xml</w:t>
      </w:r>
    </w:p>
    <w:p w14:paraId="5F1BA45F" w14:textId="77777777" w:rsidR="001A6424" w:rsidRDefault="001A6424" w:rsidP="001A6424">
      <w:pPr>
        <w:pStyle w:val="CodeText"/>
      </w:pPr>
      <w:r>
        <w:t xml:space="preserve">    &lt;bean id="userLevelDao" class="com.innovaee.eorder.dao.hibernate.HibernateUserLevelDao"&gt;</w:t>
      </w:r>
    </w:p>
    <w:p w14:paraId="427DB2E5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6B44C19F" w14:textId="77777777" w:rsidR="001A6424" w:rsidRDefault="001A6424" w:rsidP="001A6424">
      <w:pPr>
        <w:pStyle w:val="CodeText"/>
      </w:pPr>
      <w:r>
        <w:t xml:space="preserve">    &lt;/bean&gt;</w:t>
      </w:r>
    </w:p>
    <w:p w14:paraId="47C4E713" w14:textId="77777777" w:rsidR="001A6424" w:rsidRDefault="001A6424" w:rsidP="001A6424">
      <w:pPr>
        <w:pStyle w:val="CodeText"/>
      </w:pPr>
      <w:r>
        <w:t xml:space="preserve">    &lt;bean id="memberShipDao" class="com.innovaee.eorder.dao.hibernate.HibernateMemberShipDao"&gt;</w:t>
      </w:r>
    </w:p>
    <w:p w14:paraId="67E1968C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5459601C" w14:textId="77777777" w:rsidR="001A6424" w:rsidRDefault="001A6424" w:rsidP="001A6424">
      <w:pPr>
        <w:pStyle w:val="CodeText"/>
      </w:pPr>
      <w:r>
        <w:t xml:space="preserve">    &lt;/bean&gt;</w:t>
      </w:r>
    </w:p>
    <w:p w14:paraId="03C8F78E" w14:textId="77777777" w:rsidR="001A6424" w:rsidRDefault="001A6424" w:rsidP="001A6424">
      <w:pPr>
        <w:pStyle w:val="CodeText"/>
      </w:pPr>
    </w:p>
    <w:p w14:paraId="4FCDACD8" w14:textId="77777777" w:rsidR="001A6424" w:rsidRDefault="001A6424" w:rsidP="001A6424">
      <w:pPr>
        <w:pStyle w:val="CodeText"/>
      </w:pPr>
    </w:p>
    <w:p w14:paraId="206CC565" w14:textId="77777777" w:rsidR="001A6424" w:rsidRDefault="001A6424" w:rsidP="001A6424">
      <w:pPr>
        <w:pStyle w:val="CodeText"/>
      </w:pPr>
      <w:r>
        <w:t xml:space="preserve">    &lt;bean id="memberShipService" class="com.innovaee.eorder.service.impl.MemberShipServiceImpl"&gt;</w:t>
      </w:r>
    </w:p>
    <w:p w14:paraId="07DD6EE3" w14:textId="77777777" w:rsidR="001A6424" w:rsidRDefault="001A6424" w:rsidP="001A6424">
      <w:pPr>
        <w:pStyle w:val="CodeText"/>
      </w:pPr>
      <w:r>
        <w:t xml:space="preserve">        &lt;property name="userDao" ref="userDao" /&gt;</w:t>
      </w:r>
    </w:p>
    <w:p w14:paraId="54F3C0F9" w14:textId="77777777" w:rsidR="001A6424" w:rsidRDefault="001A6424" w:rsidP="001A6424">
      <w:pPr>
        <w:pStyle w:val="CodeText"/>
      </w:pPr>
      <w:r>
        <w:t xml:space="preserve">        &lt;property name="userLevelDao" ref="userLevelDao" /&gt;</w:t>
      </w:r>
    </w:p>
    <w:p w14:paraId="263EE760" w14:textId="77777777" w:rsidR="001A6424" w:rsidRDefault="001A6424" w:rsidP="001A6424">
      <w:pPr>
        <w:pStyle w:val="CodeText"/>
      </w:pPr>
      <w:r>
        <w:t xml:space="preserve">        &lt;property name="memberShipDao" ref="memberShipDao" /&gt;</w:t>
      </w:r>
    </w:p>
    <w:p w14:paraId="1513C72A" w14:textId="563F1C53" w:rsidR="001A6424" w:rsidRDefault="001A6424" w:rsidP="001A6424">
      <w:pPr>
        <w:pStyle w:val="CodeText"/>
      </w:pPr>
      <w:r>
        <w:t xml:space="preserve">    &lt;/bean&gt;</w:t>
      </w:r>
    </w:p>
    <w:p w14:paraId="25B13192" w14:textId="19C77D04" w:rsidR="001A6424" w:rsidRDefault="001A6424" w:rsidP="001A6424">
      <w:pPr>
        <w:pStyle w:val="ListParagraph"/>
        <w:numPr>
          <w:ilvl w:val="0"/>
          <w:numId w:val="9"/>
        </w:numPr>
      </w:pPr>
      <w:r>
        <w:t>Hibernate</w:t>
      </w:r>
    </w:p>
    <w:p w14:paraId="19C294AB" w14:textId="77777777" w:rsidR="001A6424" w:rsidRDefault="001A6424" w:rsidP="001A6424">
      <w:pPr>
        <w:pStyle w:val="CodeText"/>
      </w:pPr>
      <w:r>
        <w:t>@Entity</w:t>
      </w:r>
    </w:p>
    <w:p w14:paraId="58CE10B4" w14:textId="77777777" w:rsidR="001A6424" w:rsidRDefault="001A6424" w:rsidP="001A6424">
      <w:pPr>
        <w:pStyle w:val="CodeText"/>
      </w:pPr>
      <w:r>
        <w:t>@Table(name = "T_USER_LEVEL")</w:t>
      </w:r>
    </w:p>
    <w:p w14:paraId="7463A626" w14:textId="77777777" w:rsidR="001A6424" w:rsidRDefault="001A6424" w:rsidP="001A6424">
      <w:pPr>
        <w:pStyle w:val="CodeText"/>
      </w:pPr>
      <w:r>
        <w:t>public class UserLevel extends BaseEntity {</w:t>
      </w:r>
    </w:p>
    <w:p w14:paraId="2DE9FB10" w14:textId="77777777" w:rsidR="001A6424" w:rsidRDefault="001A6424" w:rsidP="001A6424">
      <w:pPr>
        <w:pStyle w:val="CodeText"/>
      </w:pPr>
      <w:r>
        <w:t xml:space="preserve">    @Basic</w:t>
      </w:r>
    </w:p>
    <w:p w14:paraId="04516703" w14:textId="77777777" w:rsidR="001A6424" w:rsidRDefault="001A6424" w:rsidP="001A6424">
      <w:pPr>
        <w:pStyle w:val="CodeText"/>
      </w:pPr>
      <w:r>
        <w:t xml:space="preserve">    @Column(name = "LEVEL_NAME")</w:t>
      </w:r>
    </w:p>
    <w:p w14:paraId="41E99B88" w14:textId="77777777" w:rsidR="001A6424" w:rsidRDefault="001A6424" w:rsidP="001A6424">
      <w:pPr>
        <w:pStyle w:val="CodeText"/>
      </w:pPr>
      <w:r>
        <w:t xml:space="preserve">    public String getLevelName() {</w:t>
      </w:r>
    </w:p>
    <w:p w14:paraId="3A008826" w14:textId="77777777" w:rsidR="001A6424" w:rsidRDefault="001A6424" w:rsidP="001A6424">
      <w:pPr>
        <w:pStyle w:val="CodeText"/>
      </w:pPr>
    </w:p>
    <w:p w14:paraId="4173E82E" w14:textId="77777777" w:rsidR="001A6424" w:rsidRDefault="001A6424" w:rsidP="001A6424">
      <w:pPr>
        <w:pStyle w:val="CodeText"/>
      </w:pPr>
      <w:r>
        <w:t xml:space="preserve">    @Basic</w:t>
      </w:r>
    </w:p>
    <w:p w14:paraId="169F0667" w14:textId="77777777" w:rsidR="001A6424" w:rsidRDefault="001A6424" w:rsidP="001A6424">
      <w:pPr>
        <w:pStyle w:val="CodeText"/>
      </w:pPr>
      <w:r>
        <w:t xml:space="preserve">    @Column(name = "DISCOUNT")</w:t>
      </w:r>
    </w:p>
    <w:p w14:paraId="6DC56127" w14:textId="77777777" w:rsidR="001A6424" w:rsidRDefault="001A6424" w:rsidP="001A6424">
      <w:pPr>
        <w:pStyle w:val="CodeText"/>
      </w:pPr>
      <w:r>
        <w:t xml:space="preserve">    public Float getDiscount() {</w:t>
      </w:r>
    </w:p>
    <w:p w14:paraId="482CF6CD" w14:textId="77777777" w:rsidR="001A6424" w:rsidRDefault="001A6424" w:rsidP="001A6424">
      <w:pPr>
        <w:pStyle w:val="CodeText"/>
      </w:pPr>
    </w:p>
    <w:p w14:paraId="0004E407" w14:textId="77777777" w:rsidR="001A6424" w:rsidRDefault="001A6424" w:rsidP="001A6424">
      <w:pPr>
        <w:pStyle w:val="CodeText"/>
      </w:pPr>
      <w:r>
        <w:t xml:space="preserve">    @Basic</w:t>
      </w:r>
    </w:p>
    <w:p w14:paraId="56AC93F1" w14:textId="77777777" w:rsidR="001A6424" w:rsidRDefault="001A6424" w:rsidP="001A6424">
      <w:pPr>
        <w:pStyle w:val="CodeText"/>
      </w:pPr>
      <w:r>
        <w:t xml:space="preserve">    @Column(name = "LEVEL_SCORE")</w:t>
      </w:r>
    </w:p>
    <w:p w14:paraId="35B4759F" w14:textId="77777777" w:rsidR="001A6424" w:rsidRDefault="001A6424" w:rsidP="001A6424">
      <w:pPr>
        <w:pStyle w:val="CodeText"/>
      </w:pPr>
      <w:r>
        <w:t xml:space="preserve">    public Integer getLevelScore() {</w:t>
      </w:r>
    </w:p>
    <w:p w14:paraId="671119C5" w14:textId="77777777" w:rsidR="001A6424" w:rsidRDefault="001A6424" w:rsidP="001A6424">
      <w:pPr>
        <w:pStyle w:val="CodeText"/>
      </w:pPr>
    </w:p>
    <w:p w14:paraId="16167F93" w14:textId="77777777" w:rsidR="001A6424" w:rsidRDefault="001A6424" w:rsidP="001A6424">
      <w:pPr>
        <w:pStyle w:val="CodeText"/>
      </w:pPr>
      <w:r>
        <w:t xml:space="preserve">    @Basic</w:t>
      </w:r>
    </w:p>
    <w:p w14:paraId="7828D82E" w14:textId="77777777" w:rsidR="001A6424" w:rsidRDefault="001A6424" w:rsidP="001A6424">
      <w:pPr>
        <w:pStyle w:val="CodeText"/>
      </w:pPr>
      <w:r>
        <w:t xml:space="preserve">    @Column(name = "LEVEL_STATUS")</w:t>
      </w:r>
    </w:p>
    <w:p w14:paraId="51FA5C3D" w14:textId="77777777" w:rsidR="001A6424" w:rsidRDefault="001A6424" w:rsidP="001A6424">
      <w:pPr>
        <w:pStyle w:val="CodeText"/>
      </w:pPr>
      <w:r>
        <w:t xml:space="preserve">    public boolean isLevelStatus() {</w:t>
      </w:r>
    </w:p>
    <w:p w14:paraId="0CB16FFF" w14:textId="77777777" w:rsidR="001A6424" w:rsidRDefault="001A6424" w:rsidP="001A6424">
      <w:pPr>
        <w:pStyle w:val="CodeText"/>
      </w:pPr>
    </w:p>
    <w:p w14:paraId="0FA863A6" w14:textId="0E224954" w:rsidR="001A6424" w:rsidRPr="001A6424" w:rsidRDefault="001A6424" w:rsidP="001A6424">
      <w:pPr>
        <w:pStyle w:val="CodeText"/>
      </w:pPr>
      <w:r>
        <w:t>}</w:t>
      </w:r>
    </w:p>
    <w:p w14:paraId="620AB918" w14:textId="50DEFE64" w:rsidR="004D706F" w:rsidRDefault="004D706F" w:rsidP="004D706F">
      <w:pPr>
        <w:pStyle w:val="Heading3"/>
      </w:pPr>
      <w:bookmarkStart w:id="222" w:name="_数据库脚本_2"/>
      <w:bookmarkStart w:id="223" w:name="_Toc417409739"/>
      <w:bookmarkEnd w:id="222"/>
      <w:r>
        <w:rPr>
          <w:rFonts w:hint="eastAsia"/>
        </w:rPr>
        <w:t>数据库</w:t>
      </w:r>
      <w:r>
        <w:t>脚本</w:t>
      </w:r>
      <w:bookmarkEnd w:id="223"/>
    </w:p>
    <w:p w14:paraId="1083FC73" w14:textId="77777777" w:rsidR="001A6424" w:rsidRDefault="001A6424" w:rsidP="001A6424">
      <w:pPr>
        <w:pStyle w:val="CodeText"/>
      </w:pPr>
      <w:r>
        <w:t>DROP TABLE IF EXISTS `t_user_level`;</w:t>
      </w:r>
    </w:p>
    <w:p w14:paraId="3278776F" w14:textId="77777777" w:rsidR="001A6424" w:rsidRDefault="001A6424" w:rsidP="001A6424">
      <w:pPr>
        <w:pStyle w:val="CodeText"/>
      </w:pPr>
      <w:r>
        <w:t>CREATE TABLE `t_user_level` (</w:t>
      </w:r>
    </w:p>
    <w:p w14:paraId="528AA4E1" w14:textId="77777777" w:rsidR="001A6424" w:rsidRDefault="001A6424" w:rsidP="001A6424">
      <w:pPr>
        <w:pStyle w:val="CodeText"/>
      </w:pPr>
      <w:r>
        <w:t xml:space="preserve">  `id` bigint(20) NOT NULL AUTO_INCREMENT,</w:t>
      </w:r>
    </w:p>
    <w:p w14:paraId="2BE4377D" w14:textId="77777777" w:rsidR="001A6424" w:rsidRDefault="001A6424" w:rsidP="001A6424">
      <w:pPr>
        <w:pStyle w:val="CodeText"/>
      </w:pPr>
      <w:r>
        <w:t xml:space="preserve">  `level_name` varchar(128) NOT NULL,</w:t>
      </w:r>
    </w:p>
    <w:p w14:paraId="6D317187" w14:textId="77777777" w:rsidR="001A6424" w:rsidRDefault="001A6424" w:rsidP="001A6424">
      <w:pPr>
        <w:pStyle w:val="CodeText"/>
      </w:pPr>
      <w:r>
        <w:t xml:space="preserve">  `discount` float(32,2) DEFAULT 10.0,</w:t>
      </w:r>
    </w:p>
    <w:p w14:paraId="1CDD2DF3" w14:textId="77777777" w:rsidR="001A6424" w:rsidRDefault="001A6424" w:rsidP="001A6424">
      <w:pPr>
        <w:pStyle w:val="CodeText"/>
      </w:pPr>
      <w:r>
        <w:t xml:space="preserve">  `level_score` int(20) DEFAULT 0,</w:t>
      </w:r>
    </w:p>
    <w:p w14:paraId="6C3877F3" w14:textId="77777777" w:rsidR="001A6424" w:rsidRDefault="001A6424" w:rsidP="001A6424">
      <w:pPr>
        <w:pStyle w:val="CodeText"/>
      </w:pPr>
      <w:r>
        <w:t xml:space="preserve">  `level_status` tinyint(1) DEFAULT 1,</w:t>
      </w:r>
    </w:p>
    <w:p w14:paraId="4D5E99B7" w14:textId="77777777" w:rsidR="001A6424" w:rsidRDefault="001A6424" w:rsidP="001A6424">
      <w:pPr>
        <w:pStyle w:val="CodeText"/>
      </w:pPr>
      <w:r>
        <w:t xml:space="preserve">  `create_at` datetime DEFAULT NULL,</w:t>
      </w:r>
    </w:p>
    <w:p w14:paraId="413BE5CF" w14:textId="77777777" w:rsidR="001A6424" w:rsidRDefault="001A6424" w:rsidP="001A6424">
      <w:pPr>
        <w:pStyle w:val="CodeText"/>
      </w:pPr>
      <w:r>
        <w:lastRenderedPageBreak/>
        <w:t xml:space="preserve">  `update_at` datetime DEFAULT NULL,</w:t>
      </w:r>
    </w:p>
    <w:p w14:paraId="31EC185B" w14:textId="77777777" w:rsidR="001A6424" w:rsidRDefault="001A6424" w:rsidP="001A6424">
      <w:pPr>
        <w:pStyle w:val="CodeText"/>
      </w:pPr>
      <w:r>
        <w:t xml:space="preserve">  PRIMARY KEY (`id`)</w:t>
      </w:r>
    </w:p>
    <w:p w14:paraId="5463DE20" w14:textId="4A027097" w:rsidR="001A6424" w:rsidRPr="001A6424" w:rsidRDefault="001A6424" w:rsidP="001A6424">
      <w:pPr>
        <w:pStyle w:val="CodeText"/>
      </w:pPr>
      <w:r>
        <w:t>) ENGINE=InnoDB DEFAULT CHARSET=utf8;</w:t>
      </w:r>
    </w:p>
    <w:p w14:paraId="59750148" w14:textId="6E19D4AF" w:rsidR="002C3CB8" w:rsidRDefault="002C3CB8" w:rsidP="00EE0D06">
      <w:pPr>
        <w:pStyle w:val="Heading2"/>
      </w:pPr>
      <w:bookmarkStart w:id="224" w:name="_Toc417409740"/>
      <w:r>
        <w:rPr>
          <w:rFonts w:hint="eastAsia"/>
        </w:rPr>
        <w:t>删除</w:t>
      </w:r>
      <w:r>
        <w:t>会员等级</w:t>
      </w:r>
      <w:bookmarkEnd w:id="224"/>
    </w:p>
    <w:p w14:paraId="45D128E1" w14:textId="5ACAEE45" w:rsidR="00A5327E" w:rsidRDefault="00A5327E" w:rsidP="00A5327E">
      <w:pPr>
        <w:pStyle w:val="Heading3"/>
      </w:pPr>
      <w:bookmarkStart w:id="225" w:name="_Toc417409741"/>
      <w:r>
        <w:rPr>
          <w:rFonts w:hint="eastAsia"/>
        </w:rPr>
        <w:t>功能</w:t>
      </w:r>
      <w:r>
        <w:t>IPO</w:t>
      </w:r>
      <w:r>
        <w:t>图</w:t>
      </w:r>
      <w:bookmarkEnd w:id="225"/>
    </w:p>
    <w:p w14:paraId="3623C27B" w14:textId="6EC016AB" w:rsidR="00A5327E" w:rsidRDefault="00CD1323" w:rsidP="00A5327E">
      <w:r>
        <w:object w:dxaOrig="7261" w:dyaOrig="3705" w14:anchorId="677781EC">
          <v:shape id="_x0000_i1042" type="#_x0000_t75" style="width:363.05pt;height:185.05pt" o:ole="">
            <v:imagedata r:id="rId130" o:title=""/>
          </v:shape>
          <o:OLEObject Type="Embed" ProgID="Visio.Drawing.15" ShapeID="_x0000_i1042" DrawAspect="Content" ObjectID="_1498839736" r:id="rId131"/>
        </w:object>
      </w:r>
    </w:p>
    <w:p w14:paraId="6AED970C" w14:textId="37C89FFF" w:rsidR="00A5327E" w:rsidRDefault="00A5327E" w:rsidP="00A5327E">
      <w:pPr>
        <w:pStyle w:val="Heading3"/>
      </w:pPr>
      <w:bookmarkStart w:id="226" w:name="_Toc417409742"/>
      <w:r>
        <w:rPr>
          <w:rFonts w:hint="eastAsia"/>
        </w:rPr>
        <w:t>时序图</w:t>
      </w:r>
      <w:bookmarkEnd w:id="226"/>
    </w:p>
    <w:p w14:paraId="26AEBE33" w14:textId="1B2230B8" w:rsidR="00A5327E" w:rsidRDefault="00A5327E" w:rsidP="00A5327E">
      <w:r>
        <w:rPr>
          <w:rFonts w:hint="eastAsia"/>
          <w:noProof/>
        </w:rPr>
        <w:drawing>
          <wp:inline distT="0" distB="0" distL="0" distR="0" wp14:anchorId="09B3B367" wp14:editId="7B265653">
            <wp:extent cx="5514975" cy="2517140"/>
            <wp:effectExtent l="0" t="0" r="9525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2015-04-12_163541.png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AA571" w14:textId="063016A5" w:rsidR="00A5327E" w:rsidRDefault="00A5327E" w:rsidP="00A5327E">
      <w:pPr>
        <w:pStyle w:val="Heading3"/>
      </w:pPr>
      <w:bookmarkStart w:id="227" w:name="_Toc417409743"/>
      <w:r>
        <w:rPr>
          <w:rFonts w:hint="eastAsia"/>
        </w:rPr>
        <w:t>类图</w:t>
      </w:r>
      <w:bookmarkEnd w:id="227"/>
    </w:p>
    <w:p w14:paraId="7DE17E38" w14:textId="6465BE34" w:rsidR="00A5327E" w:rsidRDefault="00A5327E" w:rsidP="00A5327E">
      <w:r>
        <w:rPr>
          <w:rFonts w:hint="eastAsia"/>
        </w:rPr>
        <w:t>见</w:t>
      </w:r>
      <w:r>
        <w:t>章节</w:t>
      </w:r>
      <w:hyperlink w:anchor="_类图_2" w:history="1">
        <w:r w:rsidRPr="00A5327E">
          <w:rPr>
            <w:rStyle w:val="Hyperlink"/>
          </w:rPr>
          <w:t>7.1.3</w:t>
        </w:r>
      </w:hyperlink>
    </w:p>
    <w:p w14:paraId="2E3EBED0" w14:textId="63508365" w:rsidR="00A5327E" w:rsidRDefault="00A5327E" w:rsidP="00A5327E">
      <w:pPr>
        <w:pStyle w:val="Heading3"/>
      </w:pPr>
      <w:bookmarkStart w:id="228" w:name="_代码构成_4"/>
      <w:bookmarkStart w:id="229" w:name="_Toc417409744"/>
      <w:bookmarkEnd w:id="228"/>
      <w:r>
        <w:rPr>
          <w:rFonts w:hint="eastAsia"/>
        </w:rPr>
        <w:t>代码</w:t>
      </w:r>
      <w:r>
        <w:t>构成</w:t>
      </w:r>
      <w:bookmarkEnd w:id="229"/>
    </w:p>
    <w:p w14:paraId="22CD9F99" w14:textId="36EBC182" w:rsidR="00A5327E" w:rsidRDefault="00A5327E" w:rsidP="00A5327E">
      <w:r>
        <w:rPr>
          <w:rFonts w:hint="eastAsia"/>
        </w:rPr>
        <w:t>见</w:t>
      </w:r>
      <w:r>
        <w:t>章节</w:t>
      </w:r>
      <w:hyperlink w:anchor="_代码构成_3" w:history="1">
        <w:r w:rsidRPr="00A5327E">
          <w:rPr>
            <w:rStyle w:val="Hyperlink"/>
          </w:rPr>
          <w:t>7.1.4</w:t>
        </w:r>
      </w:hyperlink>
    </w:p>
    <w:p w14:paraId="0D6B6C4D" w14:textId="6D2671CE" w:rsidR="00A5327E" w:rsidRDefault="00A5327E" w:rsidP="00A5327E">
      <w:pPr>
        <w:pStyle w:val="Heading3"/>
      </w:pPr>
      <w:bookmarkStart w:id="230" w:name="_Toc417409745"/>
      <w:r>
        <w:rPr>
          <w:rFonts w:hint="eastAsia"/>
        </w:rPr>
        <w:t>配置文件</w:t>
      </w:r>
      <w:bookmarkEnd w:id="230"/>
    </w:p>
    <w:p w14:paraId="4367CAD1" w14:textId="633A8B59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配置文件_7" w:history="1">
        <w:r w:rsidRPr="00A5327E">
          <w:rPr>
            <w:rStyle w:val="Hyperlink"/>
          </w:rPr>
          <w:t>7.1.5</w:t>
        </w:r>
      </w:hyperlink>
    </w:p>
    <w:p w14:paraId="76E8CFA3" w14:textId="34307E3D" w:rsidR="00A5327E" w:rsidRDefault="00A5327E" w:rsidP="00A5327E">
      <w:pPr>
        <w:pStyle w:val="Heading3"/>
      </w:pPr>
      <w:bookmarkStart w:id="231" w:name="_Toc417409746"/>
      <w:r>
        <w:rPr>
          <w:rFonts w:hint="eastAsia"/>
        </w:rPr>
        <w:lastRenderedPageBreak/>
        <w:t>数据库</w:t>
      </w:r>
      <w:r>
        <w:t>脚本</w:t>
      </w:r>
      <w:bookmarkEnd w:id="231"/>
    </w:p>
    <w:p w14:paraId="5800CE0A" w14:textId="0E2C8352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数据库脚本_2" w:history="1">
        <w:r w:rsidRPr="00A5327E">
          <w:rPr>
            <w:rStyle w:val="Hyperlink"/>
          </w:rPr>
          <w:t>7.1.6</w:t>
        </w:r>
      </w:hyperlink>
    </w:p>
    <w:p w14:paraId="70012B6B" w14:textId="3118AB24" w:rsidR="002C3CB8" w:rsidRDefault="002C3CB8" w:rsidP="00EE0D06">
      <w:pPr>
        <w:pStyle w:val="Heading2"/>
      </w:pPr>
      <w:bookmarkStart w:id="232" w:name="_Toc41740974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会员</w:t>
      </w:r>
      <w:bookmarkEnd w:id="232"/>
    </w:p>
    <w:p w14:paraId="68A813A0" w14:textId="0D70A1D3" w:rsidR="00CD1323" w:rsidRDefault="00CD1323" w:rsidP="00CD1323">
      <w:pPr>
        <w:pStyle w:val="Heading3"/>
      </w:pPr>
      <w:bookmarkStart w:id="233" w:name="_Toc417409748"/>
      <w:r>
        <w:rPr>
          <w:rFonts w:hint="eastAsia"/>
        </w:rPr>
        <w:t>功能</w:t>
      </w:r>
      <w:r>
        <w:t>IPO</w:t>
      </w:r>
      <w:r>
        <w:t>图</w:t>
      </w:r>
      <w:bookmarkEnd w:id="233"/>
    </w:p>
    <w:p w14:paraId="510EAA20" w14:textId="4B338FFE" w:rsidR="00CD1323" w:rsidRPr="00CD1323" w:rsidRDefault="00CD1323" w:rsidP="00CD1323">
      <w:r>
        <w:object w:dxaOrig="7261" w:dyaOrig="3705" w14:anchorId="2E1DE053">
          <v:shape id="_x0000_i1043" type="#_x0000_t75" style="width:363.05pt;height:185.05pt" o:ole="">
            <v:imagedata r:id="rId133" o:title=""/>
          </v:shape>
          <o:OLEObject Type="Embed" ProgID="Visio.Drawing.15" ShapeID="_x0000_i1043" DrawAspect="Content" ObjectID="_1498839737" r:id="rId134"/>
        </w:object>
      </w:r>
    </w:p>
    <w:p w14:paraId="34FCE6E2" w14:textId="65322DA9" w:rsidR="00CD1323" w:rsidRDefault="00CD1323" w:rsidP="00CD1323">
      <w:pPr>
        <w:pStyle w:val="Heading3"/>
      </w:pPr>
      <w:bookmarkStart w:id="234" w:name="_Toc417409749"/>
      <w:r>
        <w:rPr>
          <w:rFonts w:hint="eastAsia"/>
        </w:rPr>
        <w:t>时序图</w:t>
      </w:r>
      <w:bookmarkEnd w:id="234"/>
    </w:p>
    <w:p w14:paraId="3BDB815A" w14:textId="2726164D" w:rsidR="009B41B0" w:rsidRDefault="009B41B0" w:rsidP="009B41B0">
      <w:r>
        <w:rPr>
          <w:rFonts w:hint="eastAsia"/>
          <w:noProof/>
        </w:rPr>
        <w:drawing>
          <wp:inline distT="0" distB="0" distL="0" distR="0" wp14:anchorId="7B3240FD" wp14:editId="44A05DE4">
            <wp:extent cx="5514975" cy="1713230"/>
            <wp:effectExtent l="0" t="0" r="9525" b="127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2015-04-12_165603.png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AB58F" w14:textId="77777777" w:rsidR="005A64BD" w:rsidRDefault="005A64BD" w:rsidP="009B41B0"/>
    <w:p w14:paraId="2D7409D7" w14:textId="38FC5FF2" w:rsidR="005A64BD" w:rsidRDefault="005A64BD" w:rsidP="009B41B0">
      <w:r>
        <w:rPr>
          <w:rFonts w:hint="eastAsia"/>
          <w:noProof/>
        </w:rPr>
        <w:drawing>
          <wp:inline distT="0" distB="0" distL="0" distR="0" wp14:anchorId="44F99A62" wp14:editId="3D06B0E6">
            <wp:extent cx="5514975" cy="1753235"/>
            <wp:effectExtent l="0" t="0" r="9525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2015-04-12_170736.png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D4CA2" w14:textId="77777777" w:rsidR="005A64BD" w:rsidRDefault="005A64BD" w:rsidP="009B41B0"/>
    <w:p w14:paraId="1D848682" w14:textId="0028DF7B" w:rsidR="005A64BD" w:rsidRDefault="005A64BD" w:rsidP="005A64BD">
      <w:pPr>
        <w:pStyle w:val="Heading3"/>
      </w:pPr>
      <w:bookmarkStart w:id="235" w:name="_类图_3"/>
      <w:bookmarkStart w:id="236" w:name="_Toc417409750"/>
      <w:bookmarkEnd w:id="235"/>
      <w:r>
        <w:rPr>
          <w:rFonts w:hint="eastAsia"/>
        </w:rPr>
        <w:lastRenderedPageBreak/>
        <w:t>类图</w:t>
      </w:r>
      <w:bookmarkEnd w:id="236"/>
    </w:p>
    <w:p w14:paraId="3B121247" w14:textId="15C9D102" w:rsidR="005A64BD" w:rsidRDefault="005A64BD" w:rsidP="005A64BD">
      <w:r>
        <w:rPr>
          <w:rFonts w:hint="eastAsia"/>
          <w:noProof/>
        </w:rPr>
        <w:drawing>
          <wp:inline distT="0" distB="0" distL="0" distR="0" wp14:anchorId="7A63F178" wp14:editId="48EF4013">
            <wp:extent cx="5514975" cy="3661410"/>
            <wp:effectExtent l="0" t="0" r="9525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2015-04-12_171208.png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66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9F418" w14:textId="07D9EB39" w:rsidR="005A64BD" w:rsidRDefault="005A64BD" w:rsidP="005A64BD">
      <w:pPr>
        <w:pStyle w:val="Heading3"/>
      </w:pPr>
      <w:bookmarkStart w:id="237" w:name="_代码构成_5"/>
      <w:bookmarkStart w:id="238" w:name="_Toc417409751"/>
      <w:bookmarkEnd w:id="237"/>
      <w:r>
        <w:rPr>
          <w:rFonts w:hint="eastAsia"/>
        </w:rPr>
        <w:t>代码</w:t>
      </w:r>
      <w:r>
        <w:t>构成</w:t>
      </w:r>
      <w:bookmarkEnd w:id="23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5A64BD" w14:paraId="6169ABD5" w14:textId="77777777" w:rsidTr="00AF3A9C">
        <w:tc>
          <w:tcPr>
            <w:tcW w:w="2970" w:type="dxa"/>
            <w:shd w:val="clear" w:color="auto" w:fill="BFBFBF" w:themeFill="background1" w:themeFillShade="BF"/>
          </w:tcPr>
          <w:p w14:paraId="7BE93F46" w14:textId="77777777" w:rsidR="005A64BD" w:rsidRDefault="005A64BD" w:rsidP="00AF3A9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3E2D4968" w14:textId="77777777" w:rsidR="005A64BD" w:rsidRDefault="005A64BD" w:rsidP="00AF3A9C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A65E0B0" w14:textId="77777777" w:rsidR="005A64BD" w:rsidRDefault="005A64BD" w:rsidP="00AF3A9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A64BD" w14:paraId="2634AB18" w14:textId="77777777" w:rsidTr="00AF3A9C">
        <w:tc>
          <w:tcPr>
            <w:tcW w:w="2970" w:type="dxa"/>
          </w:tcPr>
          <w:p w14:paraId="2DF1F9CC" w14:textId="7A6A2EB9" w:rsidR="005A64BD" w:rsidRPr="00F63625" w:rsidRDefault="005A64BD" w:rsidP="00AF3A9C">
            <w:pPr>
              <w:pStyle w:val="NoSpacing"/>
            </w:pPr>
            <w:r>
              <w:t>member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3708E4C5" w14:textId="77777777" w:rsidR="005A64BD" w:rsidRPr="00C4509E" w:rsidRDefault="005A64BD" w:rsidP="00AF3A9C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6B3D355A" w14:textId="777A64B4" w:rsidR="005A64BD" w:rsidRPr="00A65081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列表</w:t>
            </w:r>
            <w:r w:rsidR="005A64BD">
              <w:t>页面</w:t>
            </w:r>
          </w:p>
        </w:tc>
      </w:tr>
      <w:tr w:rsidR="005A64BD" w14:paraId="49D7B7DA" w14:textId="77777777" w:rsidTr="00AF3A9C">
        <w:tc>
          <w:tcPr>
            <w:tcW w:w="2970" w:type="dxa"/>
          </w:tcPr>
          <w:p w14:paraId="4D9472B0" w14:textId="57DCFF06" w:rsidR="005A64BD" w:rsidRPr="00E159A1" w:rsidRDefault="005A64BD" w:rsidP="00AF3A9C">
            <w:pPr>
              <w:pStyle w:val="NoSpacing"/>
            </w:pPr>
            <w:r>
              <w:t>memberEdit.jsp</w:t>
            </w:r>
          </w:p>
        </w:tc>
        <w:tc>
          <w:tcPr>
            <w:tcW w:w="2970" w:type="dxa"/>
          </w:tcPr>
          <w:p w14:paraId="5300A1E7" w14:textId="77777777" w:rsidR="005A64BD" w:rsidRPr="00751FD6" w:rsidRDefault="005A64BD" w:rsidP="00AF3A9C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5A4FFE32" w14:textId="4CABFFD4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编辑页面</w:t>
            </w:r>
          </w:p>
        </w:tc>
      </w:tr>
      <w:tr w:rsidR="005A64BD" w14:paraId="7156B28E" w14:textId="77777777" w:rsidTr="00AF3A9C">
        <w:tc>
          <w:tcPr>
            <w:tcW w:w="2970" w:type="dxa"/>
          </w:tcPr>
          <w:p w14:paraId="73B5116A" w14:textId="6394F779" w:rsidR="005A64BD" w:rsidRPr="00E159A1" w:rsidRDefault="005A64BD" w:rsidP="00AF3A9C">
            <w:pPr>
              <w:pStyle w:val="NoSpacing"/>
            </w:pPr>
            <w:r>
              <w:t>MemberAction.java</w:t>
            </w:r>
          </w:p>
        </w:tc>
        <w:tc>
          <w:tcPr>
            <w:tcW w:w="2970" w:type="dxa"/>
          </w:tcPr>
          <w:p w14:paraId="046A0CF1" w14:textId="77777777" w:rsidR="005A64BD" w:rsidRPr="00751FD6" w:rsidRDefault="005A64BD" w:rsidP="00AF3A9C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737F2FB9" w14:textId="0A6A119F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</w:t>
            </w:r>
            <w:r w:rsidR="005A64BD">
              <w:rPr>
                <w:rFonts w:hint="eastAsia"/>
              </w:rPr>
              <w:t>Action</w:t>
            </w:r>
          </w:p>
        </w:tc>
      </w:tr>
      <w:tr w:rsidR="005A64BD" w14:paraId="1F3AD0DC" w14:textId="77777777" w:rsidTr="00AF3A9C">
        <w:tc>
          <w:tcPr>
            <w:tcW w:w="2970" w:type="dxa"/>
          </w:tcPr>
          <w:p w14:paraId="2FB46473" w14:textId="4090D92B" w:rsidR="005A64BD" w:rsidRDefault="0069210F" w:rsidP="00AF3A9C">
            <w:pPr>
              <w:pStyle w:val="NoSpacing"/>
            </w:pPr>
            <w:r>
              <w:t>MemberShip</w:t>
            </w:r>
            <w:r w:rsidR="005A64BD">
              <w:t>Dao.java</w:t>
            </w:r>
          </w:p>
        </w:tc>
        <w:tc>
          <w:tcPr>
            <w:tcW w:w="2970" w:type="dxa"/>
          </w:tcPr>
          <w:p w14:paraId="367E5889" w14:textId="77777777" w:rsidR="005A64BD" w:rsidRPr="00751FD6" w:rsidRDefault="005A64BD" w:rsidP="00AF3A9C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2817418F" w14:textId="0D5EE3AA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数据库访问接口</w:t>
            </w:r>
          </w:p>
        </w:tc>
      </w:tr>
      <w:tr w:rsidR="005A64BD" w14:paraId="5C969575" w14:textId="77777777" w:rsidTr="00AF3A9C">
        <w:tc>
          <w:tcPr>
            <w:tcW w:w="2970" w:type="dxa"/>
          </w:tcPr>
          <w:p w14:paraId="2E6B4D75" w14:textId="0FCBFEE5" w:rsidR="005A64BD" w:rsidRDefault="005A64BD" w:rsidP="00AF3A9C">
            <w:pPr>
              <w:pStyle w:val="NoSpacing"/>
            </w:pPr>
            <w:r>
              <w:t>Hibernate</w:t>
            </w:r>
            <w:r w:rsidR="00913EC0">
              <w:t>MemberShip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65874A8F" w14:textId="77777777" w:rsidR="005A64BD" w:rsidRPr="00364B4A" w:rsidRDefault="005A64BD" w:rsidP="00AF3A9C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12442D9D" w14:textId="0D999962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数据库访问实现</w:t>
            </w:r>
          </w:p>
        </w:tc>
      </w:tr>
      <w:tr w:rsidR="005A64BD" w14:paraId="72D2513D" w14:textId="77777777" w:rsidTr="00AF3A9C">
        <w:tc>
          <w:tcPr>
            <w:tcW w:w="2970" w:type="dxa"/>
          </w:tcPr>
          <w:p w14:paraId="17F096E7" w14:textId="6AD2014E" w:rsidR="005A64BD" w:rsidRPr="0089344E" w:rsidRDefault="002167B3" w:rsidP="00AF3A9C">
            <w:pPr>
              <w:pStyle w:val="NoSpacing"/>
            </w:pPr>
            <w:r>
              <w:t>MemberShip</w:t>
            </w:r>
            <w:r w:rsidR="005A64BD">
              <w:t>.java</w:t>
            </w:r>
          </w:p>
        </w:tc>
        <w:tc>
          <w:tcPr>
            <w:tcW w:w="2970" w:type="dxa"/>
          </w:tcPr>
          <w:p w14:paraId="03D9D6E4" w14:textId="77777777" w:rsidR="005A64BD" w:rsidRPr="00364B4A" w:rsidRDefault="005A64BD" w:rsidP="00AF3A9C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57159A6E" w14:textId="42C3C097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实体</w:t>
            </w:r>
            <w:r w:rsidR="005A64BD">
              <w:rPr>
                <w:rFonts w:hint="eastAsia"/>
              </w:rPr>
              <w:t>类</w:t>
            </w:r>
          </w:p>
        </w:tc>
      </w:tr>
      <w:tr w:rsidR="005A64BD" w14:paraId="542E688E" w14:textId="77777777" w:rsidTr="00AF3A9C">
        <w:tc>
          <w:tcPr>
            <w:tcW w:w="2970" w:type="dxa"/>
          </w:tcPr>
          <w:p w14:paraId="098384DA" w14:textId="0E3CF664" w:rsidR="005A64BD" w:rsidRDefault="002167B3" w:rsidP="00AF3A9C">
            <w:pPr>
              <w:pStyle w:val="NoSpacing"/>
            </w:pPr>
            <w:r>
              <w:t>MemberShip</w:t>
            </w:r>
            <w:r w:rsidR="005A64BD">
              <w:t>VO.java</w:t>
            </w:r>
          </w:p>
        </w:tc>
        <w:tc>
          <w:tcPr>
            <w:tcW w:w="2970" w:type="dxa"/>
          </w:tcPr>
          <w:p w14:paraId="158C640F" w14:textId="77777777" w:rsidR="005A64BD" w:rsidRPr="00F63625" w:rsidRDefault="005A64BD" w:rsidP="00AF3A9C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45E74427" w14:textId="68907340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值域</w:t>
            </w:r>
            <w:r w:rsidR="005A64BD">
              <w:t>类</w:t>
            </w:r>
          </w:p>
        </w:tc>
      </w:tr>
    </w:tbl>
    <w:p w14:paraId="5200988D" w14:textId="4AE4CF69" w:rsidR="005A64BD" w:rsidRDefault="009A6FEE" w:rsidP="009A6FEE">
      <w:pPr>
        <w:pStyle w:val="Heading3"/>
      </w:pPr>
      <w:bookmarkStart w:id="239" w:name="_配置文件_8"/>
      <w:bookmarkStart w:id="240" w:name="_Toc417409752"/>
      <w:bookmarkEnd w:id="239"/>
      <w:r>
        <w:rPr>
          <w:rFonts w:hint="eastAsia"/>
        </w:rPr>
        <w:t>配置</w:t>
      </w:r>
      <w:r>
        <w:t>文件</w:t>
      </w:r>
      <w:bookmarkEnd w:id="240"/>
    </w:p>
    <w:p w14:paraId="5EA7D7A8" w14:textId="4384813E" w:rsidR="009A6FEE" w:rsidRDefault="009A6FEE" w:rsidP="009A6FEE">
      <w:pPr>
        <w:pStyle w:val="ListParagraph"/>
        <w:numPr>
          <w:ilvl w:val="0"/>
          <w:numId w:val="9"/>
        </w:numPr>
      </w:pPr>
      <w:r>
        <w:t>struts.xml</w:t>
      </w:r>
    </w:p>
    <w:p w14:paraId="39C86968" w14:textId="77777777" w:rsidR="009A6FEE" w:rsidRDefault="009A6FEE" w:rsidP="009A6FEE">
      <w:pPr>
        <w:pStyle w:val="CodeText"/>
      </w:pPr>
      <w:r>
        <w:t>&lt;?xml version="1.0" encoding="UTF-8" ?&gt;</w:t>
      </w:r>
    </w:p>
    <w:p w14:paraId="58808E66" w14:textId="77777777" w:rsidR="009A6FEE" w:rsidRDefault="009A6FEE" w:rsidP="009A6FEE">
      <w:pPr>
        <w:pStyle w:val="CodeText"/>
      </w:pPr>
      <w:r>
        <w:t>&lt;!DOCTYPE struts PUBLIC "-//Apache Software Foundation//DTD Struts Configuration 2.0//EN"</w:t>
      </w:r>
    </w:p>
    <w:p w14:paraId="56E3D42B" w14:textId="77777777" w:rsidR="009A6FEE" w:rsidRDefault="009A6FEE" w:rsidP="009A6FEE">
      <w:pPr>
        <w:pStyle w:val="CodeText"/>
      </w:pPr>
      <w:r>
        <w:t xml:space="preserve">                        "http://struts.apache.org/dtds/struts-2.0.dtd"&gt;</w:t>
      </w:r>
    </w:p>
    <w:p w14:paraId="7D4F4BC9" w14:textId="77777777" w:rsidR="009A6FEE" w:rsidRDefault="009A6FEE" w:rsidP="009A6FEE">
      <w:pPr>
        <w:pStyle w:val="CodeText"/>
      </w:pPr>
      <w:r>
        <w:t>&lt;struts&gt;</w:t>
      </w:r>
    </w:p>
    <w:p w14:paraId="661B59E0" w14:textId="77777777" w:rsidR="009A6FEE" w:rsidRDefault="009A6FEE" w:rsidP="009A6FEE">
      <w:pPr>
        <w:pStyle w:val="CodeText"/>
      </w:pPr>
      <w:r>
        <w:t xml:space="preserve">    &lt;package name="com.innovaee.eorder.action.member" namespace="/member"</w:t>
      </w:r>
    </w:p>
    <w:p w14:paraId="4253C9F4" w14:textId="77777777" w:rsidR="009A6FEE" w:rsidRDefault="009A6FEE" w:rsidP="009A6FEE">
      <w:pPr>
        <w:pStyle w:val="CodeText"/>
      </w:pPr>
      <w:r>
        <w:t xml:space="preserve">        extends="struts-base"&gt;</w:t>
      </w:r>
    </w:p>
    <w:p w14:paraId="23777ED8" w14:textId="77777777" w:rsidR="009A6FEE" w:rsidRDefault="009A6FEE" w:rsidP="009A6FEE">
      <w:pPr>
        <w:pStyle w:val="CodeText"/>
      </w:pPr>
      <w:r>
        <w:t xml:space="preserve">        &lt;result-types&gt;</w:t>
      </w:r>
    </w:p>
    <w:p w14:paraId="3A49D8D8" w14:textId="77777777" w:rsidR="009A6FEE" w:rsidRDefault="009A6FEE" w:rsidP="009A6FEE">
      <w:pPr>
        <w:pStyle w:val="CodeText"/>
      </w:pPr>
      <w:r>
        <w:t xml:space="preserve">            &lt;result-type name="tiles"</w:t>
      </w:r>
    </w:p>
    <w:p w14:paraId="3E10AF09" w14:textId="77777777" w:rsidR="009A6FEE" w:rsidRDefault="009A6FEE" w:rsidP="009A6FEE">
      <w:pPr>
        <w:pStyle w:val="CodeText"/>
      </w:pPr>
      <w:r>
        <w:lastRenderedPageBreak/>
        <w:t xml:space="preserve">                class="org.apache.struts2.views.tiles.TilesResult" /&gt;</w:t>
      </w:r>
    </w:p>
    <w:p w14:paraId="2117BA92" w14:textId="77777777" w:rsidR="009A6FEE" w:rsidRDefault="009A6FEE" w:rsidP="009A6FEE">
      <w:pPr>
        <w:pStyle w:val="CodeText"/>
      </w:pPr>
      <w:r>
        <w:t xml:space="preserve">        &lt;/result-types&gt;</w:t>
      </w:r>
    </w:p>
    <w:p w14:paraId="265D45C3" w14:textId="77777777" w:rsidR="009A6FEE" w:rsidRDefault="009A6FEE" w:rsidP="009A6FEE">
      <w:pPr>
        <w:pStyle w:val="CodeText"/>
      </w:pPr>
    </w:p>
    <w:p w14:paraId="634A11B2" w14:textId="77777777" w:rsidR="009A6FEE" w:rsidRDefault="009A6FEE" w:rsidP="009A6FEE">
      <w:pPr>
        <w:pStyle w:val="CodeText"/>
      </w:pPr>
      <w:r>
        <w:t xml:space="preserve">        &lt;action name="list" class="com.innovaee.eorder.action.member.MemberAction"</w:t>
      </w:r>
    </w:p>
    <w:p w14:paraId="2B95BAEC" w14:textId="77777777" w:rsidR="009A6FEE" w:rsidRDefault="009A6FEE" w:rsidP="009A6FEE">
      <w:pPr>
        <w:pStyle w:val="CodeText"/>
      </w:pPr>
      <w:r>
        <w:t xml:space="preserve">            method="list"&gt;</w:t>
      </w:r>
    </w:p>
    <w:p w14:paraId="2A30C0BC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2B5EAD5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6A2C8931" w14:textId="77777777" w:rsidR="009A6FEE" w:rsidRDefault="009A6FEE" w:rsidP="009A6FEE">
      <w:pPr>
        <w:pStyle w:val="CodeText"/>
      </w:pPr>
      <w:r>
        <w:t xml:space="preserve">        &lt;/action&gt;</w:t>
      </w:r>
    </w:p>
    <w:p w14:paraId="49980B8B" w14:textId="77777777" w:rsidR="009A6FEE" w:rsidRDefault="009A6FEE" w:rsidP="009A6FEE">
      <w:pPr>
        <w:pStyle w:val="CodeText"/>
      </w:pPr>
    </w:p>
    <w:p w14:paraId="68FFBF2A" w14:textId="77777777" w:rsidR="009A6FEE" w:rsidRDefault="009A6FEE" w:rsidP="009A6FEE">
      <w:pPr>
        <w:pStyle w:val="CodeText"/>
      </w:pPr>
      <w:r>
        <w:t xml:space="preserve">        &lt;action name="add" class="com.innovaee.eorder.action.member.MemberAction"</w:t>
      </w:r>
    </w:p>
    <w:p w14:paraId="3655AF23" w14:textId="77777777" w:rsidR="009A6FEE" w:rsidRDefault="009A6FEE" w:rsidP="009A6FEE">
      <w:pPr>
        <w:pStyle w:val="CodeText"/>
      </w:pPr>
      <w:r>
        <w:t xml:space="preserve">            method="add"&gt;</w:t>
      </w:r>
    </w:p>
    <w:p w14:paraId="102C9561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196B5E8A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4716A5BB" w14:textId="77777777" w:rsidR="009A6FEE" w:rsidRDefault="009A6FEE" w:rsidP="009A6FEE">
      <w:pPr>
        <w:pStyle w:val="CodeText"/>
      </w:pPr>
      <w:r>
        <w:t xml:space="preserve">        &lt;/action&gt;</w:t>
      </w:r>
    </w:p>
    <w:p w14:paraId="4AE0C95B" w14:textId="77777777" w:rsidR="009A6FEE" w:rsidRDefault="009A6FEE" w:rsidP="009A6FEE">
      <w:pPr>
        <w:pStyle w:val="CodeText"/>
      </w:pPr>
    </w:p>
    <w:p w14:paraId="2C997A68" w14:textId="77777777" w:rsidR="009A6FEE" w:rsidRDefault="009A6FEE" w:rsidP="009A6FEE">
      <w:pPr>
        <w:pStyle w:val="CodeText"/>
      </w:pPr>
      <w:r>
        <w:t xml:space="preserve">        &lt;action name="save" class="com.innovaee.eorder.action.member.MemberAction"</w:t>
      </w:r>
    </w:p>
    <w:p w14:paraId="16F9B329" w14:textId="77777777" w:rsidR="009A6FEE" w:rsidRDefault="009A6FEE" w:rsidP="009A6FEE">
      <w:pPr>
        <w:pStyle w:val="CodeText"/>
      </w:pPr>
      <w:r>
        <w:t xml:space="preserve">            method="save"&gt;</w:t>
      </w:r>
    </w:p>
    <w:p w14:paraId="045AFB66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16B20D1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75D6C492" w14:textId="77777777" w:rsidR="009A6FEE" w:rsidRDefault="009A6FEE" w:rsidP="009A6FEE">
      <w:pPr>
        <w:pStyle w:val="CodeText"/>
      </w:pPr>
      <w:r>
        <w:t xml:space="preserve">        &lt;/action&gt;</w:t>
      </w:r>
    </w:p>
    <w:p w14:paraId="4B3FFC4A" w14:textId="77777777" w:rsidR="009A6FEE" w:rsidRDefault="009A6FEE" w:rsidP="009A6FEE">
      <w:pPr>
        <w:pStyle w:val="CodeText"/>
      </w:pPr>
    </w:p>
    <w:p w14:paraId="70BE8868" w14:textId="77777777" w:rsidR="009A6FEE" w:rsidRDefault="009A6FEE" w:rsidP="009A6FEE">
      <w:pPr>
        <w:pStyle w:val="CodeText"/>
      </w:pPr>
      <w:r>
        <w:t xml:space="preserve">        &lt;action name="remove" class="com.innovaee.eorder.action.member.MemberAction"</w:t>
      </w:r>
    </w:p>
    <w:p w14:paraId="588402B4" w14:textId="77777777" w:rsidR="009A6FEE" w:rsidRDefault="009A6FEE" w:rsidP="009A6FEE">
      <w:pPr>
        <w:pStyle w:val="CodeText"/>
      </w:pPr>
      <w:r>
        <w:t xml:space="preserve">            method="remove"&gt;</w:t>
      </w:r>
    </w:p>
    <w:p w14:paraId="5B689638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5657D29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0236A215" w14:textId="77777777" w:rsidR="009A6FEE" w:rsidRDefault="009A6FEE" w:rsidP="009A6FEE">
      <w:pPr>
        <w:pStyle w:val="CodeText"/>
      </w:pPr>
      <w:r>
        <w:t xml:space="preserve">        &lt;/action&gt;</w:t>
      </w:r>
    </w:p>
    <w:p w14:paraId="04F4AE17" w14:textId="77777777" w:rsidR="009A6FEE" w:rsidRDefault="009A6FEE" w:rsidP="009A6FEE">
      <w:pPr>
        <w:pStyle w:val="CodeText"/>
      </w:pPr>
    </w:p>
    <w:p w14:paraId="39C74D26" w14:textId="77777777" w:rsidR="009A6FEE" w:rsidRDefault="009A6FEE" w:rsidP="009A6FEE">
      <w:pPr>
        <w:pStyle w:val="CodeText"/>
      </w:pPr>
      <w:r>
        <w:t xml:space="preserve">        &lt;action name="edit" class="com.innovaee.eorder.action.member.MemberAction"</w:t>
      </w:r>
    </w:p>
    <w:p w14:paraId="2DE77C65" w14:textId="77777777" w:rsidR="009A6FEE" w:rsidRDefault="009A6FEE" w:rsidP="009A6FEE">
      <w:pPr>
        <w:pStyle w:val="CodeText"/>
      </w:pPr>
      <w:r>
        <w:t xml:space="preserve">            method="edit"&gt;</w:t>
      </w:r>
    </w:p>
    <w:p w14:paraId="249BF1D4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0D992244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46C452C9" w14:textId="77777777" w:rsidR="009A6FEE" w:rsidRDefault="009A6FEE" w:rsidP="009A6FEE">
      <w:pPr>
        <w:pStyle w:val="CodeText"/>
      </w:pPr>
      <w:r>
        <w:t xml:space="preserve">        &lt;/action&gt;</w:t>
      </w:r>
    </w:p>
    <w:p w14:paraId="74A8B8D1" w14:textId="77777777" w:rsidR="009A6FEE" w:rsidRDefault="009A6FEE" w:rsidP="009A6FEE">
      <w:pPr>
        <w:pStyle w:val="CodeText"/>
      </w:pPr>
    </w:p>
    <w:p w14:paraId="07C714ED" w14:textId="77777777" w:rsidR="009A6FEE" w:rsidRDefault="009A6FEE" w:rsidP="009A6FEE">
      <w:pPr>
        <w:pStyle w:val="CodeText"/>
      </w:pPr>
      <w:r>
        <w:t xml:space="preserve">        &lt;action name="update" class="com.innovaee.eorder.action.member.MemberAction"</w:t>
      </w:r>
    </w:p>
    <w:p w14:paraId="7B7A8A42" w14:textId="77777777" w:rsidR="009A6FEE" w:rsidRDefault="009A6FEE" w:rsidP="009A6FEE">
      <w:pPr>
        <w:pStyle w:val="CodeText"/>
      </w:pPr>
      <w:r>
        <w:t xml:space="preserve">            method="update"&gt;</w:t>
      </w:r>
    </w:p>
    <w:p w14:paraId="2716EEBA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5D12D03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34B8A4F5" w14:textId="77777777" w:rsidR="009A6FEE" w:rsidRDefault="009A6FEE" w:rsidP="009A6FEE">
      <w:pPr>
        <w:pStyle w:val="CodeText"/>
      </w:pPr>
      <w:r>
        <w:t xml:space="preserve">            &lt;result name="input" type="tiles"&gt;editMember&lt;/result&gt;</w:t>
      </w:r>
    </w:p>
    <w:p w14:paraId="2A9D0ED1" w14:textId="77777777" w:rsidR="009A6FEE" w:rsidRDefault="009A6FEE" w:rsidP="009A6FEE">
      <w:pPr>
        <w:pStyle w:val="CodeText"/>
      </w:pPr>
      <w:r>
        <w:t xml:space="preserve">        &lt;/action&gt;</w:t>
      </w:r>
    </w:p>
    <w:p w14:paraId="664E2A29" w14:textId="77777777" w:rsidR="009A6FEE" w:rsidRDefault="009A6FEE" w:rsidP="009A6FEE">
      <w:pPr>
        <w:pStyle w:val="CodeText"/>
      </w:pPr>
      <w:r>
        <w:t xml:space="preserve">    &lt;/package&gt;</w:t>
      </w:r>
    </w:p>
    <w:p w14:paraId="42D75FFD" w14:textId="5FB4569C" w:rsidR="009A6FEE" w:rsidRDefault="009A6FEE" w:rsidP="009A6FEE">
      <w:pPr>
        <w:pStyle w:val="CodeText"/>
      </w:pPr>
      <w:r>
        <w:t>&lt;/struts&gt;</w:t>
      </w:r>
    </w:p>
    <w:p w14:paraId="4D5EF54C" w14:textId="3488AF7F" w:rsidR="009A6FEE" w:rsidRDefault="009A6FEE" w:rsidP="009A6FEE">
      <w:pPr>
        <w:pStyle w:val="ListParagraph"/>
        <w:numPr>
          <w:ilvl w:val="0"/>
          <w:numId w:val="9"/>
        </w:numPr>
      </w:pPr>
      <w:r>
        <w:t>ApplicationContext-total.xml</w:t>
      </w:r>
    </w:p>
    <w:p w14:paraId="246B9835" w14:textId="486EDACD" w:rsidR="009A6FEE" w:rsidRDefault="009A6FEE" w:rsidP="009A6FEE">
      <w:pPr>
        <w:pStyle w:val="ListParagraph"/>
        <w:ind w:firstLine="0"/>
      </w:pPr>
      <w:r>
        <w:rPr>
          <w:rFonts w:hint="eastAsia"/>
        </w:rPr>
        <w:t>见</w:t>
      </w:r>
      <w:r>
        <w:t>章节</w:t>
      </w:r>
      <w:hyperlink w:anchor="_配置文件_7" w:history="1">
        <w:r w:rsidRPr="009A6FEE">
          <w:rPr>
            <w:rStyle w:val="Hyperlink"/>
          </w:rPr>
          <w:t>7.</w:t>
        </w:r>
        <w:r>
          <w:rPr>
            <w:rStyle w:val="Hyperlink"/>
          </w:rPr>
          <w:t>1</w:t>
        </w:r>
        <w:r w:rsidRPr="009A6FEE">
          <w:rPr>
            <w:rStyle w:val="Hyperlink"/>
          </w:rPr>
          <w:t>.5</w:t>
        </w:r>
      </w:hyperlink>
    </w:p>
    <w:p w14:paraId="4EF55347" w14:textId="7AC179C5" w:rsidR="009A6FEE" w:rsidRDefault="009A6FEE" w:rsidP="009A6FEE">
      <w:pPr>
        <w:pStyle w:val="ListParagraph"/>
        <w:numPr>
          <w:ilvl w:val="0"/>
          <w:numId w:val="9"/>
        </w:numPr>
      </w:pPr>
      <w:r>
        <w:t>Hibernate</w:t>
      </w:r>
    </w:p>
    <w:p w14:paraId="27C9878D" w14:textId="77777777" w:rsidR="009A6FEE" w:rsidRDefault="009A6FEE" w:rsidP="009A6FEE">
      <w:pPr>
        <w:pStyle w:val="CodeText"/>
      </w:pPr>
      <w:r>
        <w:t>@Entity</w:t>
      </w:r>
    </w:p>
    <w:p w14:paraId="7961F713" w14:textId="77777777" w:rsidR="009A6FEE" w:rsidRDefault="009A6FEE" w:rsidP="009A6FEE">
      <w:pPr>
        <w:pStyle w:val="CodeText"/>
      </w:pPr>
      <w:r>
        <w:t>@Table(name = "T_MEMBER_SHIP")</w:t>
      </w:r>
    </w:p>
    <w:p w14:paraId="3E507F5A" w14:textId="77777777" w:rsidR="009A6FEE" w:rsidRDefault="009A6FEE" w:rsidP="009A6FEE">
      <w:pPr>
        <w:pStyle w:val="CodeText"/>
      </w:pPr>
      <w:r>
        <w:t>public class MemberShip extends BaseEntity {</w:t>
      </w:r>
    </w:p>
    <w:p w14:paraId="31326574" w14:textId="77777777" w:rsidR="009A6FEE" w:rsidRDefault="009A6FEE" w:rsidP="009A6FEE">
      <w:pPr>
        <w:pStyle w:val="CodeText"/>
      </w:pPr>
      <w:r>
        <w:t xml:space="preserve">    @OneToOne</w:t>
      </w:r>
    </w:p>
    <w:p w14:paraId="756AF119" w14:textId="77777777" w:rsidR="009A6FEE" w:rsidRDefault="009A6FEE" w:rsidP="009A6FEE">
      <w:pPr>
        <w:pStyle w:val="CodeText"/>
      </w:pPr>
      <w:r>
        <w:t xml:space="preserve">    @JoinColumn(name="user_id", insertable=true, unique=true)</w:t>
      </w:r>
    </w:p>
    <w:p w14:paraId="22B043BF" w14:textId="77777777" w:rsidR="009A6FEE" w:rsidRDefault="009A6FEE" w:rsidP="009A6FEE">
      <w:pPr>
        <w:pStyle w:val="CodeText"/>
      </w:pPr>
      <w:r>
        <w:t xml:space="preserve">    public User getUser() {</w:t>
      </w:r>
    </w:p>
    <w:p w14:paraId="5F23AD02" w14:textId="77777777" w:rsidR="009A6FEE" w:rsidRDefault="009A6FEE" w:rsidP="009A6FEE">
      <w:pPr>
        <w:pStyle w:val="CodeText"/>
      </w:pPr>
    </w:p>
    <w:p w14:paraId="76B10F86" w14:textId="77777777" w:rsidR="009A6FEE" w:rsidRDefault="009A6FEE" w:rsidP="009A6FEE">
      <w:pPr>
        <w:pStyle w:val="CodeText"/>
      </w:pPr>
      <w:r>
        <w:t xml:space="preserve">    @OneToOne(targetEntity=UserLevel.class, fetch=FetchType.EAGER)</w:t>
      </w:r>
    </w:p>
    <w:p w14:paraId="01AD73CE" w14:textId="77777777" w:rsidR="009A6FEE" w:rsidRDefault="009A6FEE" w:rsidP="009A6FEE">
      <w:pPr>
        <w:pStyle w:val="CodeText"/>
      </w:pPr>
      <w:r>
        <w:t xml:space="preserve">    @JoinColumn(name="level_id")</w:t>
      </w:r>
    </w:p>
    <w:p w14:paraId="76405D81" w14:textId="77777777" w:rsidR="009A6FEE" w:rsidRDefault="009A6FEE" w:rsidP="009A6FEE">
      <w:pPr>
        <w:pStyle w:val="CodeText"/>
      </w:pPr>
      <w:r>
        <w:t xml:space="preserve">    public UserLevel getLevel() {</w:t>
      </w:r>
    </w:p>
    <w:p w14:paraId="1E501C7F" w14:textId="77777777" w:rsidR="009A6FEE" w:rsidRDefault="009A6FEE" w:rsidP="009A6FEE">
      <w:pPr>
        <w:pStyle w:val="CodeText"/>
      </w:pPr>
    </w:p>
    <w:p w14:paraId="0261FDA5" w14:textId="77777777" w:rsidR="009A6FEE" w:rsidRDefault="009A6FEE" w:rsidP="009A6FEE">
      <w:pPr>
        <w:pStyle w:val="CodeText"/>
      </w:pPr>
      <w:r>
        <w:t xml:space="preserve">    @Basic</w:t>
      </w:r>
    </w:p>
    <w:p w14:paraId="044C5DB0" w14:textId="77777777" w:rsidR="009A6FEE" w:rsidRDefault="009A6FEE" w:rsidP="009A6FEE">
      <w:pPr>
        <w:pStyle w:val="CodeText"/>
      </w:pPr>
      <w:r>
        <w:t xml:space="preserve">    @Column(name="current_score")</w:t>
      </w:r>
    </w:p>
    <w:p w14:paraId="00B2EC01" w14:textId="77777777" w:rsidR="009A6FEE" w:rsidRDefault="009A6FEE" w:rsidP="009A6FEE">
      <w:pPr>
        <w:pStyle w:val="CodeText"/>
      </w:pPr>
      <w:r>
        <w:t xml:space="preserve">    public Integer getCurrentScore() {</w:t>
      </w:r>
    </w:p>
    <w:p w14:paraId="6B149C45" w14:textId="77777777" w:rsidR="009A6FEE" w:rsidRDefault="009A6FEE" w:rsidP="009A6FEE">
      <w:pPr>
        <w:pStyle w:val="CodeText"/>
      </w:pPr>
    </w:p>
    <w:p w14:paraId="10BC03AD" w14:textId="77777777" w:rsidR="009A6FEE" w:rsidRDefault="009A6FEE" w:rsidP="009A6FEE">
      <w:pPr>
        <w:pStyle w:val="CodeText"/>
      </w:pPr>
      <w:r>
        <w:t xml:space="preserve">    @Basic</w:t>
      </w:r>
    </w:p>
    <w:p w14:paraId="17E5BEAB" w14:textId="77777777" w:rsidR="009A6FEE" w:rsidRDefault="009A6FEE" w:rsidP="009A6FEE">
      <w:pPr>
        <w:pStyle w:val="CodeText"/>
      </w:pPr>
      <w:r>
        <w:t xml:space="preserve">    @Column(name="member_id")</w:t>
      </w:r>
    </w:p>
    <w:p w14:paraId="63D07026" w14:textId="77777777" w:rsidR="009A6FEE" w:rsidRDefault="009A6FEE" w:rsidP="009A6FEE">
      <w:pPr>
        <w:pStyle w:val="CodeText"/>
      </w:pPr>
      <w:r>
        <w:t xml:space="preserve">    public String getMemberId() {</w:t>
      </w:r>
    </w:p>
    <w:p w14:paraId="4E6B4D54" w14:textId="77777777" w:rsidR="009A6FEE" w:rsidRDefault="009A6FEE" w:rsidP="009A6FEE">
      <w:pPr>
        <w:pStyle w:val="CodeText"/>
      </w:pPr>
    </w:p>
    <w:p w14:paraId="5FCCC702" w14:textId="05825C19" w:rsidR="009A6FEE" w:rsidRDefault="009A6FEE" w:rsidP="009A6FEE">
      <w:pPr>
        <w:pStyle w:val="CodeText"/>
      </w:pPr>
      <w:r>
        <w:t>}</w:t>
      </w:r>
    </w:p>
    <w:p w14:paraId="79B3B37C" w14:textId="77777777" w:rsidR="00043DEA" w:rsidRDefault="00043DEA" w:rsidP="009A6FEE">
      <w:pPr>
        <w:pStyle w:val="CodeText"/>
      </w:pPr>
    </w:p>
    <w:p w14:paraId="7DF99115" w14:textId="2BF5993C" w:rsidR="00043DEA" w:rsidRDefault="00043DEA" w:rsidP="00043DEA">
      <w:pPr>
        <w:pStyle w:val="Heading3"/>
      </w:pPr>
      <w:bookmarkStart w:id="241" w:name="_数据库脚本_3"/>
      <w:bookmarkStart w:id="242" w:name="_Toc417409753"/>
      <w:bookmarkEnd w:id="241"/>
      <w:r>
        <w:rPr>
          <w:rFonts w:hint="eastAsia"/>
        </w:rPr>
        <w:t>数据库</w:t>
      </w:r>
      <w:r>
        <w:t>脚本</w:t>
      </w:r>
      <w:bookmarkEnd w:id="242"/>
    </w:p>
    <w:p w14:paraId="5C07D444" w14:textId="77777777" w:rsidR="00043DEA" w:rsidRDefault="00043DEA" w:rsidP="00043DEA">
      <w:pPr>
        <w:pStyle w:val="CodeText"/>
      </w:pPr>
      <w:r>
        <w:t>DROP TABLE IF EXISTS `t_member_ship`;</w:t>
      </w:r>
    </w:p>
    <w:p w14:paraId="336725FF" w14:textId="77777777" w:rsidR="00043DEA" w:rsidRDefault="00043DEA" w:rsidP="00043DEA">
      <w:pPr>
        <w:pStyle w:val="CodeText"/>
      </w:pPr>
      <w:r>
        <w:t>CREATE TABLE `t_member_ship` (</w:t>
      </w:r>
    </w:p>
    <w:p w14:paraId="172973B1" w14:textId="77777777" w:rsidR="00043DEA" w:rsidRDefault="00043DEA" w:rsidP="00043DEA">
      <w:pPr>
        <w:pStyle w:val="CodeText"/>
      </w:pPr>
      <w:r>
        <w:t xml:space="preserve">  `id` bigint(20) NOT NULL AUTO_INCREMENT,</w:t>
      </w:r>
    </w:p>
    <w:p w14:paraId="2C480ECA" w14:textId="77777777" w:rsidR="00043DEA" w:rsidRDefault="00043DEA" w:rsidP="00043DEA">
      <w:pPr>
        <w:pStyle w:val="CodeText"/>
      </w:pPr>
      <w:r>
        <w:t xml:space="preserve">  `user_id` bigint(20) NOT NULL,</w:t>
      </w:r>
    </w:p>
    <w:p w14:paraId="636C2BC7" w14:textId="77777777" w:rsidR="00043DEA" w:rsidRDefault="00043DEA" w:rsidP="00043DEA">
      <w:pPr>
        <w:pStyle w:val="CodeText"/>
      </w:pPr>
      <w:r>
        <w:t xml:space="preserve">  `level_id` bigint(20) NOT NULL,</w:t>
      </w:r>
    </w:p>
    <w:p w14:paraId="47D86DAC" w14:textId="77777777" w:rsidR="00043DEA" w:rsidRDefault="00043DEA" w:rsidP="00043DEA">
      <w:pPr>
        <w:pStyle w:val="CodeText"/>
      </w:pPr>
      <w:r>
        <w:t xml:space="preserve">  `member_id` varchar(20) NOT NULL,</w:t>
      </w:r>
    </w:p>
    <w:p w14:paraId="54F44D67" w14:textId="77777777" w:rsidR="00043DEA" w:rsidRDefault="00043DEA" w:rsidP="00043DEA">
      <w:pPr>
        <w:pStyle w:val="CodeText"/>
      </w:pPr>
      <w:r>
        <w:t xml:space="preserve">  `current_score` int(20) DEFAULT 0,</w:t>
      </w:r>
    </w:p>
    <w:p w14:paraId="3B4A542A" w14:textId="77777777" w:rsidR="00043DEA" w:rsidRDefault="00043DEA" w:rsidP="00043DEA">
      <w:pPr>
        <w:pStyle w:val="CodeText"/>
      </w:pPr>
      <w:r>
        <w:t xml:space="preserve">  `create_at` datetime DEFAULT NULL,</w:t>
      </w:r>
    </w:p>
    <w:p w14:paraId="2D8BB0BE" w14:textId="77777777" w:rsidR="00043DEA" w:rsidRDefault="00043DEA" w:rsidP="00043DEA">
      <w:pPr>
        <w:pStyle w:val="CodeText"/>
      </w:pPr>
      <w:r>
        <w:t xml:space="preserve">  `update_at` datetime DEFAULT NULL,</w:t>
      </w:r>
    </w:p>
    <w:p w14:paraId="63082890" w14:textId="77777777" w:rsidR="00043DEA" w:rsidRDefault="00043DEA" w:rsidP="00043DEA">
      <w:pPr>
        <w:pStyle w:val="CodeText"/>
      </w:pPr>
      <w:r>
        <w:t xml:space="preserve">  PRIMARY KEY (`id`)</w:t>
      </w:r>
    </w:p>
    <w:p w14:paraId="08044E4B" w14:textId="320605C6" w:rsidR="00043DEA" w:rsidRPr="00043DEA" w:rsidRDefault="00043DEA" w:rsidP="00043DEA">
      <w:pPr>
        <w:pStyle w:val="CodeText"/>
      </w:pPr>
      <w:r>
        <w:t>) ENGINE=InnoDB DEFAULT CHARSET=utf8;</w:t>
      </w:r>
    </w:p>
    <w:p w14:paraId="1A6A480A" w14:textId="1D462E0F" w:rsidR="002C3CB8" w:rsidRDefault="002C3CB8" w:rsidP="00EE0D06">
      <w:pPr>
        <w:pStyle w:val="Heading2"/>
      </w:pPr>
      <w:bookmarkStart w:id="243" w:name="_Toc417409754"/>
      <w:r>
        <w:rPr>
          <w:rFonts w:hint="eastAsia"/>
        </w:rPr>
        <w:t>删除</w:t>
      </w:r>
      <w:r>
        <w:t>用户会员</w:t>
      </w:r>
      <w:bookmarkEnd w:id="243"/>
    </w:p>
    <w:p w14:paraId="03276A70" w14:textId="2B2E76C1" w:rsidR="00C55D1E" w:rsidRDefault="00C55D1E" w:rsidP="00C55D1E">
      <w:pPr>
        <w:pStyle w:val="Heading3"/>
      </w:pPr>
      <w:bookmarkStart w:id="244" w:name="_Toc417409755"/>
      <w:r>
        <w:rPr>
          <w:rFonts w:hint="eastAsia"/>
        </w:rPr>
        <w:t>功能</w:t>
      </w:r>
      <w:r>
        <w:t>IPO</w:t>
      </w:r>
      <w:r>
        <w:t>图</w:t>
      </w:r>
      <w:bookmarkEnd w:id="244"/>
    </w:p>
    <w:p w14:paraId="308E81C9" w14:textId="6F42B52D" w:rsidR="00C55D1E" w:rsidRDefault="00C55D1E" w:rsidP="00C55D1E">
      <w:r>
        <w:object w:dxaOrig="7261" w:dyaOrig="3705" w14:anchorId="7BC27D02">
          <v:shape id="_x0000_i1044" type="#_x0000_t75" style="width:363.05pt;height:185.05pt" o:ole="">
            <v:imagedata r:id="rId138" o:title=""/>
          </v:shape>
          <o:OLEObject Type="Embed" ProgID="Visio.Drawing.15" ShapeID="_x0000_i1044" DrawAspect="Content" ObjectID="_1498839738" r:id="rId139"/>
        </w:object>
      </w:r>
    </w:p>
    <w:p w14:paraId="6D2D7E80" w14:textId="055AD7C9" w:rsidR="00C55D1E" w:rsidRDefault="00C55D1E" w:rsidP="00C55D1E">
      <w:pPr>
        <w:pStyle w:val="Heading3"/>
      </w:pPr>
      <w:bookmarkStart w:id="245" w:name="_Toc417409756"/>
      <w:r>
        <w:rPr>
          <w:rFonts w:hint="eastAsia"/>
        </w:rPr>
        <w:lastRenderedPageBreak/>
        <w:t>时序图</w:t>
      </w:r>
      <w:bookmarkEnd w:id="245"/>
    </w:p>
    <w:p w14:paraId="0914E110" w14:textId="15B21EBE" w:rsidR="00C55D1E" w:rsidRPr="00C55D1E" w:rsidRDefault="00C55D1E" w:rsidP="00C55D1E">
      <w:r>
        <w:rPr>
          <w:rFonts w:hint="eastAsia"/>
          <w:noProof/>
        </w:rPr>
        <w:drawing>
          <wp:inline distT="0" distB="0" distL="0" distR="0" wp14:anchorId="6D52156C" wp14:editId="40DA6948">
            <wp:extent cx="5094515" cy="1727501"/>
            <wp:effectExtent l="0" t="0" r="0" b="635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2015-04-12_174920.png"/>
                    <pic:cNvPicPr/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9806" cy="173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29AA4" w14:textId="1605C0D5" w:rsidR="002167B3" w:rsidRDefault="00C55D1E" w:rsidP="00AC54AA">
      <w:pPr>
        <w:pStyle w:val="Heading3"/>
      </w:pPr>
      <w:bookmarkStart w:id="246" w:name="_Toc417409757"/>
      <w:r>
        <w:rPr>
          <w:rFonts w:hint="eastAsia"/>
        </w:rPr>
        <w:t>类图</w:t>
      </w:r>
      <w:bookmarkEnd w:id="246"/>
    </w:p>
    <w:p w14:paraId="3FDFC73C" w14:textId="3F854E2C" w:rsidR="00C55D1E" w:rsidRDefault="00AC54AA" w:rsidP="00C55D1E">
      <w:r>
        <w:rPr>
          <w:rFonts w:hint="eastAsia"/>
        </w:rPr>
        <w:t>见</w:t>
      </w:r>
      <w:r>
        <w:t>章节</w:t>
      </w:r>
      <w:hyperlink w:anchor="_类图_3" w:history="1">
        <w:r w:rsidRPr="00AC54AA">
          <w:rPr>
            <w:rStyle w:val="Hyperlink"/>
          </w:rPr>
          <w:t>7.3.3</w:t>
        </w:r>
      </w:hyperlink>
    </w:p>
    <w:p w14:paraId="7814B2C4" w14:textId="1FCEFD58" w:rsidR="00AC54AA" w:rsidRDefault="00AC54AA" w:rsidP="00AC54AA">
      <w:pPr>
        <w:pStyle w:val="Heading3"/>
      </w:pPr>
      <w:bookmarkStart w:id="247" w:name="_Toc417409758"/>
      <w:r>
        <w:rPr>
          <w:rFonts w:hint="eastAsia"/>
        </w:rPr>
        <w:t>代码</w:t>
      </w:r>
      <w:r>
        <w:t>构成</w:t>
      </w:r>
      <w:bookmarkEnd w:id="247"/>
    </w:p>
    <w:p w14:paraId="602279D7" w14:textId="70AB21E5" w:rsidR="00AC54AA" w:rsidRDefault="00AC54AA" w:rsidP="00AC54AA">
      <w:r>
        <w:rPr>
          <w:rFonts w:hint="eastAsia"/>
        </w:rPr>
        <w:t>见</w:t>
      </w:r>
      <w:r>
        <w:t>章节</w:t>
      </w:r>
      <w:hyperlink w:anchor="_代码构成_5" w:history="1">
        <w:r w:rsidRPr="00AC54AA">
          <w:rPr>
            <w:rStyle w:val="Hyperlink"/>
          </w:rPr>
          <w:t>7.3.4</w:t>
        </w:r>
      </w:hyperlink>
    </w:p>
    <w:p w14:paraId="704037D6" w14:textId="1F14547D" w:rsidR="00AC54AA" w:rsidRDefault="00AC54AA" w:rsidP="00AC54AA">
      <w:pPr>
        <w:pStyle w:val="Heading3"/>
      </w:pPr>
      <w:bookmarkStart w:id="248" w:name="_Toc417409759"/>
      <w:r>
        <w:rPr>
          <w:rFonts w:hint="eastAsia"/>
        </w:rPr>
        <w:t>配置</w:t>
      </w:r>
      <w:r>
        <w:t>文件</w:t>
      </w:r>
      <w:bookmarkEnd w:id="248"/>
    </w:p>
    <w:p w14:paraId="19C21232" w14:textId="4F2EA270" w:rsidR="00AC54AA" w:rsidRDefault="00AC54AA" w:rsidP="00AC54AA">
      <w:r>
        <w:rPr>
          <w:rFonts w:hint="eastAsia"/>
        </w:rPr>
        <w:t>见章节</w:t>
      </w:r>
      <w:hyperlink w:anchor="_配置文件_8" w:history="1">
        <w:r w:rsidRPr="00AC54AA">
          <w:rPr>
            <w:rStyle w:val="Hyperlink"/>
          </w:rPr>
          <w:t>7.3.5</w:t>
        </w:r>
      </w:hyperlink>
    </w:p>
    <w:p w14:paraId="138231B3" w14:textId="545252B5" w:rsidR="001047ED" w:rsidRDefault="001047ED" w:rsidP="001047ED">
      <w:pPr>
        <w:pStyle w:val="Heading3"/>
      </w:pPr>
      <w:bookmarkStart w:id="249" w:name="_Toc417409760"/>
      <w:r>
        <w:rPr>
          <w:rFonts w:hint="eastAsia"/>
        </w:rPr>
        <w:t>数据库</w:t>
      </w:r>
      <w:r>
        <w:t>脚本</w:t>
      </w:r>
      <w:bookmarkEnd w:id="249"/>
    </w:p>
    <w:p w14:paraId="753BCE88" w14:textId="36712A7F" w:rsidR="001047ED" w:rsidRPr="001047ED" w:rsidRDefault="001047ED" w:rsidP="001047ED">
      <w:r>
        <w:rPr>
          <w:rFonts w:hint="eastAsia"/>
        </w:rPr>
        <w:t>见</w:t>
      </w:r>
      <w:r>
        <w:t>章节</w:t>
      </w:r>
      <w:hyperlink w:anchor="_数据库脚本_3" w:history="1">
        <w:r w:rsidRPr="001047ED">
          <w:rPr>
            <w:rStyle w:val="Hyperlink"/>
          </w:rPr>
          <w:t>7.3.6</w:t>
        </w:r>
      </w:hyperlink>
    </w:p>
    <w:p w14:paraId="2EE27DF8" w14:textId="6C526734" w:rsidR="00BE38C9" w:rsidRDefault="005C3DDD" w:rsidP="005C3DDD">
      <w:pPr>
        <w:pStyle w:val="Heading2"/>
      </w:pPr>
      <w:r>
        <w:rPr>
          <w:rFonts w:hint="eastAsia"/>
        </w:rPr>
        <w:t>查询</w:t>
      </w:r>
      <w:r>
        <w:t>会员信息</w:t>
      </w:r>
    </w:p>
    <w:p w14:paraId="586C7AB2" w14:textId="62CB9A03" w:rsidR="00B63032" w:rsidRDefault="00617DE0" w:rsidP="00617DE0">
      <w:pPr>
        <w:pStyle w:val="Heading3"/>
      </w:pPr>
      <w:r>
        <w:rPr>
          <w:rFonts w:hint="eastAsia"/>
        </w:rPr>
        <w:t>功能</w:t>
      </w:r>
      <w:r>
        <w:t>IPO</w:t>
      </w:r>
    </w:p>
    <w:p w14:paraId="0ED7D027" w14:textId="3D18D455" w:rsidR="000D56CF" w:rsidRDefault="000D56CF" w:rsidP="000D56CF">
      <w:r>
        <w:object w:dxaOrig="7261" w:dyaOrig="3705" w14:anchorId="155370BE">
          <v:shape id="_x0000_i1049" type="#_x0000_t75" style="width:363.05pt;height:185.25pt" o:ole="">
            <v:imagedata r:id="rId141" o:title=""/>
          </v:shape>
          <o:OLEObject Type="Embed" ProgID="Visio.Drawing.15" ShapeID="_x0000_i1049" DrawAspect="Content" ObjectID="_1498839739" r:id="rId142"/>
        </w:object>
      </w:r>
    </w:p>
    <w:p w14:paraId="7C969A44" w14:textId="38A9174B" w:rsidR="000D56CF" w:rsidRPr="000D56CF" w:rsidRDefault="000D56CF" w:rsidP="000D56CF">
      <w:pPr>
        <w:pStyle w:val="Heading3"/>
        <w:rPr>
          <w:rFonts w:hint="eastAsia"/>
        </w:rPr>
      </w:pPr>
      <w:r>
        <w:rPr>
          <w:rFonts w:hint="eastAsia"/>
        </w:rPr>
        <w:t>时序图</w:t>
      </w:r>
      <w:bookmarkStart w:id="250" w:name="_GoBack"/>
      <w:bookmarkEnd w:id="250"/>
    </w:p>
    <w:p w14:paraId="103205AC" w14:textId="77777777" w:rsidR="00F63FE5" w:rsidRPr="00F63FE5" w:rsidRDefault="00F63FE5" w:rsidP="00F63FE5"/>
    <w:p w14:paraId="42F6EE78" w14:textId="77777777" w:rsidR="005C3DDD" w:rsidRDefault="005C3DDD">
      <w:pPr>
        <w:spacing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bookmarkStart w:id="251" w:name="_Toc417409761"/>
      <w:r>
        <w:lastRenderedPageBreak/>
        <w:br w:type="page"/>
      </w:r>
    </w:p>
    <w:p w14:paraId="6E00EE35" w14:textId="304E3293" w:rsidR="00D365E2" w:rsidRDefault="00D365E2" w:rsidP="00D365E2">
      <w:pPr>
        <w:pStyle w:val="Heading1"/>
      </w:pPr>
      <w:r>
        <w:rPr>
          <w:rFonts w:hint="eastAsia"/>
        </w:rPr>
        <w:lastRenderedPageBreak/>
        <w:t>收银</w:t>
      </w:r>
      <w:r>
        <w:t>流水管理</w:t>
      </w:r>
      <w:r>
        <w:t xml:space="preserve"> (eorder-order)</w:t>
      </w:r>
    </w:p>
    <w:p w14:paraId="43EE9136" w14:textId="77777777" w:rsidR="00D365E2" w:rsidRDefault="00D365E2" w:rsidP="00D365E2">
      <w:pPr>
        <w:pStyle w:val="Heading2"/>
      </w:pPr>
      <w:r>
        <w:rPr>
          <w:rFonts w:hint="eastAsia"/>
        </w:rPr>
        <w:t>收银</w:t>
      </w:r>
    </w:p>
    <w:p w14:paraId="5E21F49F" w14:textId="277B8737" w:rsidR="00D365E2" w:rsidRDefault="00D365E2" w:rsidP="00D365E2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27F83157" w14:textId="4EB46D5C" w:rsidR="00D365E2" w:rsidRDefault="00772F32" w:rsidP="00D365E2">
      <w:r>
        <w:object w:dxaOrig="7261" w:dyaOrig="3705" w14:anchorId="7453D237">
          <v:shape id="_x0000_i1045" type="#_x0000_t75" style="width:363.05pt;height:185.25pt" o:ole="">
            <v:imagedata r:id="rId143" o:title=""/>
          </v:shape>
          <o:OLEObject Type="Embed" ProgID="Visio.Drawing.15" ShapeID="_x0000_i1045" DrawAspect="Content" ObjectID="_1498839740" r:id="rId144"/>
        </w:object>
      </w:r>
    </w:p>
    <w:p w14:paraId="2633E8E0" w14:textId="307991CC" w:rsidR="00D365E2" w:rsidRDefault="00D365E2" w:rsidP="00D365E2">
      <w:pPr>
        <w:pStyle w:val="Heading3"/>
      </w:pPr>
      <w:r>
        <w:rPr>
          <w:rFonts w:hint="eastAsia"/>
        </w:rPr>
        <w:t>时序图</w:t>
      </w:r>
    </w:p>
    <w:p w14:paraId="5154A9E4" w14:textId="68C01A69" w:rsidR="00182407" w:rsidRDefault="00182407" w:rsidP="00182407">
      <w:r>
        <w:rPr>
          <w:rFonts w:hint="eastAsia"/>
          <w:noProof/>
        </w:rPr>
        <w:drawing>
          <wp:inline distT="0" distB="0" distL="0" distR="0" wp14:anchorId="2CC22E33" wp14:editId="0DE045A0">
            <wp:extent cx="5514975" cy="2917825"/>
            <wp:effectExtent l="0" t="0" r="9525" b="0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2015-04-21_203318.png"/>
                    <pic:cNvPicPr/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C8200" w14:textId="1DD3FFB0" w:rsidR="00D227F8" w:rsidRDefault="00D227F8" w:rsidP="00182407">
      <w:pPr>
        <w:pStyle w:val="Heading3"/>
      </w:pPr>
      <w:bookmarkStart w:id="252" w:name="_类图_4"/>
      <w:bookmarkEnd w:id="252"/>
      <w:r>
        <w:rPr>
          <w:rFonts w:hint="eastAsia"/>
        </w:rPr>
        <w:lastRenderedPageBreak/>
        <w:t>类图</w:t>
      </w:r>
    </w:p>
    <w:p w14:paraId="66700F4F" w14:textId="74082A47" w:rsidR="007C3545" w:rsidRPr="007C3545" w:rsidRDefault="007C3545" w:rsidP="007C3545">
      <w:r>
        <w:rPr>
          <w:rFonts w:hint="eastAsia"/>
          <w:noProof/>
        </w:rPr>
        <w:drawing>
          <wp:inline distT="0" distB="0" distL="0" distR="0" wp14:anchorId="784AEB2A" wp14:editId="5707031A">
            <wp:extent cx="5514975" cy="3315335"/>
            <wp:effectExtent l="0" t="0" r="9525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2015-04-21_215141.png"/>
                    <pic:cNvPicPr/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B395" w14:textId="11D65042" w:rsidR="00182407" w:rsidRDefault="00D227F8" w:rsidP="00182407">
      <w:pPr>
        <w:pStyle w:val="Heading3"/>
      </w:pPr>
      <w:bookmarkStart w:id="253" w:name="_代码构成_6"/>
      <w:bookmarkEnd w:id="253"/>
      <w:r>
        <w:rPr>
          <w:rFonts w:hint="eastAsia"/>
        </w:rPr>
        <w:t>代码</w:t>
      </w:r>
      <w:r>
        <w:t>构成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520"/>
        <w:gridCol w:w="3420"/>
        <w:gridCol w:w="2853"/>
      </w:tblGrid>
      <w:tr w:rsidR="006D46AD" w14:paraId="40160A8E" w14:textId="77777777" w:rsidTr="00F8551D">
        <w:tc>
          <w:tcPr>
            <w:tcW w:w="2520" w:type="dxa"/>
            <w:shd w:val="clear" w:color="auto" w:fill="BFBFBF" w:themeFill="background1" w:themeFillShade="BF"/>
          </w:tcPr>
          <w:p w14:paraId="33299B39" w14:textId="77777777" w:rsidR="006D46AD" w:rsidRDefault="006D46AD" w:rsidP="005C797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420" w:type="dxa"/>
            <w:shd w:val="clear" w:color="auto" w:fill="BFBFBF" w:themeFill="background1" w:themeFillShade="BF"/>
          </w:tcPr>
          <w:p w14:paraId="5E34A96E" w14:textId="77777777" w:rsidR="006D46AD" w:rsidRDefault="006D46AD" w:rsidP="005C797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2554C4FE" w14:textId="77777777" w:rsidR="006D46AD" w:rsidRDefault="006D46AD" w:rsidP="005C797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6D46AD" w14:paraId="20A4FC11" w14:textId="77777777" w:rsidTr="00F8551D">
        <w:tc>
          <w:tcPr>
            <w:tcW w:w="2520" w:type="dxa"/>
          </w:tcPr>
          <w:p w14:paraId="289FD1F6" w14:textId="43DA18CB" w:rsidR="006D46AD" w:rsidRPr="00F63625" w:rsidRDefault="00D227F8" w:rsidP="005C797F">
            <w:pPr>
              <w:pStyle w:val="NoSpacing"/>
            </w:pPr>
            <w:r>
              <w:t>cash</w:t>
            </w:r>
            <w:r w:rsidR="006D46AD">
              <w:rPr>
                <w:rFonts w:hint="eastAsia"/>
              </w:rPr>
              <w:t>.jsp</w:t>
            </w:r>
          </w:p>
        </w:tc>
        <w:tc>
          <w:tcPr>
            <w:tcW w:w="3420" w:type="dxa"/>
          </w:tcPr>
          <w:p w14:paraId="1646A52F" w14:textId="77777777" w:rsidR="006D46AD" w:rsidRPr="00C4509E" w:rsidRDefault="006D46AD" w:rsidP="005C797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2F3BB53F" w14:textId="0181F27E" w:rsidR="006D46AD" w:rsidRPr="00A65081" w:rsidRDefault="00F8551D" w:rsidP="005C797F">
            <w:pPr>
              <w:pStyle w:val="NoSpacing"/>
            </w:pPr>
            <w:r>
              <w:rPr>
                <w:rFonts w:hint="eastAsia"/>
              </w:rPr>
              <w:t>订单</w:t>
            </w:r>
            <w:r w:rsidR="006D46AD">
              <w:rPr>
                <w:rFonts w:hint="eastAsia"/>
              </w:rPr>
              <w:t>列表</w:t>
            </w:r>
            <w:r w:rsidR="006D46AD">
              <w:t>页面</w:t>
            </w:r>
          </w:p>
        </w:tc>
      </w:tr>
      <w:tr w:rsidR="006D46AD" w14:paraId="09BAE36F" w14:textId="77777777" w:rsidTr="00F8551D">
        <w:tc>
          <w:tcPr>
            <w:tcW w:w="2520" w:type="dxa"/>
          </w:tcPr>
          <w:p w14:paraId="7466EB45" w14:textId="22F6EA40" w:rsidR="006D46AD" w:rsidRPr="00E159A1" w:rsidRDefault="00D227F8" w:rsidP="005C797F">
            <w:pPr>
              <w:pStyle w:val="NoSpacing"/>
            </w:pPr>
            <w:r>
              <w:t>cash</w:t>
            </w:r>
            <w:r w:rsidR="006D46AD">
              <w:t>Edit.jsp</w:t>
            </w:r>
          </w:p>
        </w:tc>
        <w:tc>
          <w:tcPr>
            <w:tcW w:w="3420" w:type="dxa"/>
          </w:tcPr>
          <w:p w14:paraId="2B5CA0C4" w14:textId="77777777" w:rsidR="006D46AD" w:rsidRPr="00751FD6" w:rsidRDefault="006D46AD" w:rsidP="005C797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1B904BDB" w14:textId="260F7739" w:rsidR="006D46AD" w:rsidRDefault="00F8551D" w:rsidP="005C797F">
            <w:pPr>
              <w:pStyle w:val="NoSpacing"/>
            </w:pPr>
            <w:r>
              <w:rPr>
                <w:rFonts w:hint="eastAsia"/>
              </w:rPr>
              <w:t>订单收银</w:t>
            </w:r>
            <w:r w:rsidR="006D46AD">
              <w:t>页面</w:t>
            </w:r>
          </w:p>
        </w:tc>
      </w:tr>
      <w:tr w:rsidR="006D46AD" w14:paraId="6D8E78A7" w14:textId="77777777" w:rsidTr="00F8551D">
        <w:tc>
          <w:tcPr>
            <w:tcW w:w="2520" w:type="dxa"/>
          </w:tcPr>
          <w:p w14:paraId="61B3C8C1" w14:textId="7EC1CEEC" w:rsidR="006D46AD" w:rsidRPr="00E159A1" w:rsidRDefault="00D227F8" w:rsidP="005C797F">
            <w:pPr>
              <w:pStyle w:val="NoSpacing"/>
            </w:pPr>
            <w:r>
              <w:t>Cash</w:t>
            </w:r>
            <w:r w:rsidR="006D46AD">
              <w:t>Action.java</w:t>
            </w:r>
          </w:p>
        </w:tc>
        <w:tc>
          <w:tcPr>
            <w:tcW w:w="3420" w:type="dxa"/>
          </w:tcPr>
          <w:p w14:paraId="49296D21" w14:textId="77777777" w:rsidR="006D46AD" w:rsidRPr="00751FD6" w:rsidRDefault="006D46AD" w:rsidP="005C797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554C5CBC" w14:textId="31A2535B" w:rsidR="006D46AD" w:rsidRDefault="00F8551D" w:rsidP="005C797F">
            <w:pPr>
              <w:pStyle w:val="NoSpacing"/>
            </w:pPr>
            <w:r>
              <w:rPr>
                <w:rFonts w:hint="eastAsia"/>
              </w:rPr>
              <w:t>收银</w:t>
            </w:r>
            <w:r w:rsidR="006D46AD">
              <w:rPr>
                <w:rFonts w:hint="eastAsia"/>
              </w:rPr>
              <w:t>Action</w:t>
            </w:r>
          </w:p>
        </w:tc>
      </w:tr>
      <w:tr w:rsidR="006D46AD" w14:paraId="2E5B2D44" w14:textId="77777777" w:rsidTr="00F8551D">
        <w:tc>
          <w:tcPr>
            <w:tcW w:w="2520" w:type="dxa"/>
          </w:tcPr>
          <w:p w14:paraId="0DB78F24" w14:textId="511EDBF8" w:rsidR="006D46AD" w:rsidRDefault="00D227F8" w:rsidP="00D227F8">
            <w:pPr>
              <w:pStyle w:val="NoSpacing"/>
            </w:pPr>
            <w:r>
              <w:t>OrderService</w:t>
            </w:r>
            <w:r w:rsidR="006D46AD">
              <w:t>.java</w:t>
            </w:r>
          </w:p>
        </w:tc>
        <w:tc>
          <w:tcPr>
            <w:tcW w:w="3420" w:type="dxa"/>
          </w:tcPr>
          <w:p w14:paraId="55FAFDEA" w14:textId="2D875D79" w:rsidR="006D46AD" w:rsidRPr="00751FD6" w:rsidRDefault="006D46AD" w:rsidP="005C797F">
            <w:pPr>
              <w:pStyle w:val="NoSpacing"/>
            </w:pPr>
            <w:r>
              <w:t>c</w:t>
            </w:r>
            <w:r w:rsidR="00D227F8">
              <w:t>om.innovaee.eorder.service</w:t>
            </w:r>
          </w:p>
        </w:tc>
        <w:tc>
          <w:tcPr>
            <w:tcW w:w="2853" w:type="dxa"/>
          </w:tcPr>
          <w:p w14:paraId="18EBEFCC" w14:textId="67E80A60" w:rsidR="006D46AD" w:rsidRDefault="00F8551D" w:rsidP="005C797F">
            <w:pPr>
              <w:pStyle w:val="NoSpacing"/>
            </w:pPr>
            <w:r>
              <w:rPr>
                <w:rFonts w:hint="eastAsia"/>
              </w:rPr>
              <w:t>订单服务</w:t>
            </w:r>
            <w:r>
              <w:t>接口</w:t>
            </w:r>
          </w:p>
        </w:tc>
      </w:tr>
      <w:tr w:rsidR="006D46AD" w14:paraId="32C2CCE0" w14:textId="77777777" w:rsidTr="00F8551D">
        <w:tc>
          <w:tcPr>
            <w:tcW w:w="2520" w:type="dxa"/>
          </w:tcPr>
          <w:p w14:paraId="7AE46078" w14:textId="354BF623" w:rsidR="006D46AD" w:rsidRDefault="00F8551D" w:rsidP="005C797F">
            <w:pPr>
              <w:pStyle w:val="NoSpacing"/>
            </w:pPr>
            <w:r>
              <w:t>Order</w:t>
            </w:r>
            <w:r>
              <w:rPr>
                <w:rFonts w:hint="eastAsia"/>
              </w:rPr>
              <w:t>ServiceImpl.java</w:t>
            </w:r>
          </w:p>
        </w:tc>
        <w:tc>
          <w:tcPr>
            <w:tcW w:w="3420" w:type="dxa"/>
          </w:tcPr>
          <w:p w14:paraId="2655C279" w14:textId="14F794BF" w:rsidR="006D46AD" w:rsidRPr="00364B4A" w:rsidRDefault="006D46AD" w:rsidP="00F8551D">
            <w:pPr>
              <w:pStyle w:val="NoSpacing"/>
            </w:pPr>
            <w:r>
              <w:t>com.innovaee.eroder.</w:t>
            </w:r>
            <w:r w:rsidR="00F8551D">
              <w:t>service.impl</w:t>
            </w:r>
          </w:p>
        </w:tc>
        <w:tc>
          <w:tcPr>
            <w:tcW w:w="2853" w:type="dxa"/>
          </w:tcPr>
          <w:p w14:paraId="43125E92" w14:textId="4BE2E801" w:rsidR="006D46AD" w:rsidRDefault="00F8551D" w:rsidP="00665B40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服务实现</w:t>
            </w:r>
          </w:p>
        </w:tc>
      </w:tr>
      <w:tr w:rsidR="00F8551D" w14:paraId="73EC79D2" w14:textId="77777777" w:rsidTr="00F8551D">
        <w:tc>
          <w:tcPr>
            <w:tcW w:w="2520" w:type="dxa"/>
          </w:tcPr>
          <w:p w14:paraId="34E067CC" w14:textId="520A6BB1" w:rsidR="00F8551D" w:rsidRDefault="00F8551D" w:rsidP="005C797F">
            <w:pPr>
              <w:pStyle w:val="NoSpacing"/>
            </w:pPr>
            <w:r>
              <w:t>OrderDao.java</w:t>
            </w:r>
          </w:p>
        </w:tc>
        <w:tc>
          <w:tcPr>
            <w:tcW w:w="3420" w:type="dxa"/>
          </w:tcPr>
          <w:p w14:paraId="1FFAD8E6" w14:textId="051A73B8" w:rsidR="00F8551D" w:rsidRDefault="00F8551D" w:rsidP="00F8551D">
            <w:pPr>
              <w:pStyle w:val="NoSpacing"/>
            </w:pPr>
            <w:r>
              <w:t>com.inovaee.eorder.dao</w:t>
            </w:r>
          </w:p>
        </w:tc>
        <w:tc>
          <w:tcPr>
            <w:tcW w:w="2853" w:type="dxa"/>
          </w:tcPr>
          <w:p w14:paraId="755FB695" w14:textId="1B1D5385" w:rsidR="00F8551D" w:rsidRDefault="00F8551D" w:rsidP="005C797F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数据库访问对象</w:t>
            </w:r>
          </w:p>
        </w:tc>
      </w:tr>
      <w:tr w:rsidR="00F8551D" w14:paraId="3876236D" w14:textId="77777777" w:rsidTr="00F8551D">
        <w:tc>
          <w:tcPr>
            <w:tcW w:w="2520" w:type="dxa"/>
          </w:tcPr>
          <w:p w14:paraId="6FE343A7" w14:textId="2739E205" w:rsidR="00F8551D" w:rsidRDefault="00F8551D" w:rsidP="005C797F">
            <w:pPr>
              <w:pStyle w:val="NoSpacing"/>
            </w:pPr>
            <w:r>
              <w:t>HibernateOrderDao.java</w:t>
            </w:r>
          </w:p>
        </w:tc>
        <w:tc>
          <w:tcPr>
            <w:tcW w:w="3420" w:type="dxa"/>
          </w:tcPr>
          <w:p w14:paraId="7CA7400C" w14:textId="62D61CD5" w:rsidR="00F8551D" w:rsidRDefault="00F8551D" w:rsidP="00F8551D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3750F93B" w14:textId="21CFB5D2" w:rsidR="00F8551D" w:rsidRDefault="00F8551D" w:rsidP="005C797F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数据库访问对象实现</w:t>
            </w:r>
          </w:p>
        </w:tc>
      </w:tr>
      <w:tr w:rsidR="00F8551D" w14:paraId="587458D0" w14:textId="77777777" w:rsidTr="00F8551D">
        <w:tc>
          <w:tcPr>
            <w:tcW w:w="2520" w:type="dxa"/>
          </w:tcPr>
          <w:p w14:paraId="71449D1A" w14:textId="02800A5E" w:rsidR="00F8551D" w:rsidRDefault="00F8551D" w:rsidP="005C797F">
            <w:pPr>
              <w:pStyle w:val="NoSpacing"/>
            </w:pPr>
            <w:r>
              <w:t>Order.java</w:t>
            </w:r>
          </w:p>
        </w:tc>
        <w:tc>
          <w:tcPr>
            <w:tcW w:w="3420" w:type="dxa"/>
          </w:tcPr>
          <w:p w14:paraId="704BF2FE" w14:textId="4B1CF0AF" w:rsidR="00F8551D" w:rsidRDefault="00F8551D" w:rsidP="00F8551D">
            <w:pPr>
              <w:pStyle w:val="NoSpacing"/>
            </w:pPr>
            <w:r>
              <w:t>com.innovaee.eorder.enity</w:t>
            </w:r>
          </w:p>
        </w:tc>
        <w:tc>
          <w:tcPr>
            <w:tcW w:w="2853" w:type="dxa"/>
          </w:tcPr>
          <w:p w14:paraId="2CB5E08D" w14:textId="197FB139" w:rsidR="00F8551D" w:rsidRDefault="00F8551D" w:rsidP="005C797F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实体对象</w:t>
            </w:r>
          </w:p>
        </w:tc>
      </w:tr>
      <w:tr w:rsidR="00686305" w14:paraId="48D8E406" w14:textId="77777777" w:rsidTr="00F8551D">
        <w:tc>
          <w:tcPr>
            <w:tcW w:w="2520" w:type="dxa"/>
          </w:tcPr>
          <w:p w14:paraId="059B215E" w14:textId="43B0A002" w:rsidR="00686305" w:rsidRDefault="00686305" w:rsidP="005C797F">
            <w:pPr>
              <w:pStyle w:val="NoSpacing"/>
            </w:pPr>
            <w:r>
              <w:t>OrderItem.java</w:t>
            </w:r>
          </w:p>
        </w:tc>
        <w:tc>
          <w:tcPr>
            <w:tcW w:w="3420" w:type="dxa"/>
          </w:tcPr>
          <w:p w14:paraId="2B5BBBFC" w14:textId="69F740CB" w:rsidR="00686305" w:rsidRDefault="00686305" w:rsidP="00F8551D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79478C28" w14:textId="54D87AAA" w:rsidR="00686305" w:rsidRDefault="00686305" w:rsidP="005C797F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明细实体对象</w:t>
            </w:r>
          </w:p>
        </w:tc>
      </w:tr>
    </w:tbl>
    <w:p w14:paraId="11563485" w14:textId="014295BF" w:rsidR="006D46AD" w:rsidRDefault="007C3545" w:rsidP="00665B40">
      <w:pPr>
        <w:pStyle w:val="Heading3"/>
      </w:pPr>
      <w:bookmarkStart w:id="254" w:name="_配置文件_9"/>
      <w:bookmarkEnd w:id="254"/>
      <w:r>
        <w:rPr>
          <w:rFonts w:hint="eastAsia"/>
        </w:rPr>
        <w:t>配置</w:t>
      </w:r>
      <w:r>
        <w:t>文件</w:t>
      </w:r>
    </w:p>
    <w:p w14:paraId="72776CF7" w14:textId="41A1D289" w:rsidR="007C3545" w:rsidRDefault="005A5020" w:rsidP="005A5020">
      <w:pPr>
        <w:pStyle w:val="ListParagraph"/>
        <w:numPr>
          <w:ilvl w:val="0"/>
          <w:numId w:val="10"/>
        </w:numPr>
      </w:pPr>
      <w:r>
        <w:t>struts.xml</w:t>
      </w:r>
    </w:p>
    <w:p w14:paraId="77B59C48" w14:textId="77777777" w:rsidR="00686305" w:rsidRDefault="00686305" w:rsidP="00686305">
      <w:pPr>
        <w:pStyle w:val="CodeText"/>
      </w:pPr>
      <w:r>
        <w:t>&lt;?xml version="1.0" encoding="UTF-8" ?&gt;</w:t>
      </w:r>
    </w:p>
    <w:p w14:paraId="0D396EA5" w14:textId="77777777" w:rsidR="00686305" w:rsidRDefault="00686305" w:rsidP="00686305">
      <w:pPr>
        <w:pStyle w:val="CodeText"/>
      </w:pPr>
      <w:r>
        <w:t>&lt;!DOCTYPE struts PUBLIC "-//Apache Software Foundation//DTD Struts Configuration 2.0//EN"</w:t>
      </w:r>
    </w:p>
    <w:p w14:paraId="6F566669" w14:textId="77777777" w:rsidR="00686305" w:rsidRDefault="00686305" w:rsidP="00686305">
      <w:pPr>
        <w:pStyle w:val="CodeText"/>
      </w:pPr>
      <w:r>
        <w:t xml:space="preserve">                        "http://struts.apache.org/dtds/struts-2.0.dtd"&gt;</w:t>
      </w:r>
    </w:p>
    <w:p w14:paraId="60A3CC5E" w14:textId="77777777" w:rsidR="00686305" w:rsidRDefault="00686305" w:rsidP="00686305">
      <w:pPr>
        <w:pStyle w:val="CodeText"/>
      </w:pPr>
      <w:r>
        <w:t>&lt;struts&gt;</w:t>
      </w:r>
    </w:p>
    <w:p w14:paraId="06E426AA" w14:textId="77777777" w:rsidR="00686305" w:rsidRDefault="00686305" w:rsidP="00686305">
      <w:pPr>
        <w:pStyle w:val="CodeText"/>
      </w:pPr>
      <w:r>
        <w:t xml:space="preserve">    &lt;package name="com.innovaee.eorder.action.cash" namespace="/cash"</w:t>
      </w:r>
    </w:p>
    <w:p w14:paraId="79AC0C8A" w14:textId="77777777" w:rsidR="00686305" w:rsidRDefault="00686305" w:rsidP="00686305">
      <w:pPr>
        <w:pStyle w:val="CodeText"/>
      </w:pPr>
      <w:r>
        <w:t xml:space="preserve">        extends="struts-base"&gt;</w:t>
      </w:r>
    </w:p>
    <w:p w14:paraId="586A0098" w14:textId="77777777" w:rsidR="00686305" w:rsidRDefault="00686305" w:rsidP="00686305">
      <w:pPr>
        <w:pStyle w:val="CodeText"/>
      </w:pPr>
      <w:r>
        <w:t xml:space="preserve">        &lt;result-types&gt;</w:t>
      </w:r>
    </w:p>
    <w:p w14:paraId="75A5A7CC" w14:textId="77777777" w:rsidR="00686305" w:rsidRDefault="00686305" w:rsidP="00686305">
      <w:pPr>
        <w:pStyle w:val="CodeText"/>
      </w:pPr>
      <w:r>
        <w:t xml:space="preserve">            &lt;result-type name="tiles"</w:t>
      </w:r>
    </w:p>
    <w:p w14:paraId="6F23427B" w14:textId="77777777" w:rsidR="00686305" w:rsidRDefault="00686305" w:rsidP="00686305">
      <w:pPr>
        <w:pStyle w:val="CodeText"/>
      </w:pPr>
      <w:r>
        <w:lastRenderedPageBreak/>
        <w:t xml:space="preserve">                class="org.apache.struts2.views.tiles.TilesResult" /&gt;</w:t>
      </w:r>
    </w:p>
    <w:p w14:paraId="36BA4ED0" w14:textId="77777777" w:rsidR="00686305" w:rsidRDefault="00686305" w:rsidP="00686305">
      <w:pPr>
        <w:pStyle w:val="CodeText"/>
      </w:pPr>
      <w:r>
        <w:t xml:space="preserve">        &lt;/result-types&gt;</w:t>
      </w:r>
    </w:p>
    <w:p w14:paraId="246E4B38" w14:textId="77777777" w:rsidR="00686305" w:rsidRDefault="00686305" w:rsidP="00686305">
      <w:pPr>
        <w:pStyle w:val="CodeText"/>
      </w:pPr>
    </w:p>
    <w:p w14:paraId="36486C06" w14:textId="77777777" w:rsidR="00686305" w:rsidRDefault="00686305" w:rsidP="00686305">
      <w:pPr>
        <w:pStyle w:val="CodeText"/>
      </w:pPr>
      <w:r>
        <w:t xml:space="preserve">        &lt;action name="cash" class="com.innovaee.eorder.action.cash.CashAction"</w:t>
      </w:r>
    </w:p>
    <w:p w14:paraId="1365035D" w14:textId="77777777" w:rsidR="00686305" w:rsidRDefault="00686305" w:rsidP="00686305">
      <w:pPr>
        <w:pStyle w:val="CodeText"/>
      </w:pPr>
      <w:r>
        <w:t xml:space="preserve">            method="cash"&gt;</w:t>
      </w:r>
    </w:p>
    <w:p w14:paraId="253ED0D1" w14:textId="77777777" w:rsidR="00686305" w:rsidRDefault="00686305" w:rsidP="00686305">
      <w:pPr>
        <w:pStyle w:val="CodeText"/>
      </w:pPr>
      <w:r>
        <w:t xml:space="preserve">            &lt;result name="error" type="tiles"&gt;cash&lt;/result&gt;</w:t>
      </w:r>
    </w:p>
    <w:p w14:paraId="75DDA715" w14:textId="77777777" w:rsidR="00686305" w:rsidRDefault="00686305" w:rsidP="00686305">
      <w:pPr>
        <w:pStyle w:val="CodeText"/>
      </w:pPr>
      <w:r>
        <w:t xml:space="preserve">            &lt;result name="input" type="tiles"&gt;cash&lt;/result&gt;</w:t>
      </w:r>
    </w:p>
    <w:p w14:paraId="535FC391" w14:textId="77777777" w:rsidR="00686305" w:rsidRDefault="00686305" w:rsidP="00686305">
      <w:pPr>
        <w:pStyle w:val="CodeText"/>
      </w:pPr>
      <w:r>
        <w:t xml:space="preserve">            &lt;result name="success" type="tiles"&gt;cash&lt;/result&gt;</w:t>
      </w:r>
    </w:p>
    <w:p w14:paraId="1BDE8418" w14:textId="77777777" w:rsidR="00686305" w:rsidRDefault="00686305" w:rsidP="00686305">
      <w:pPr>
        <w:pStyle w:val="CodeText"/>
      </w:pPr>
      <w:r>
        <w:t xml:space="preserve">        &lt;/action&gt;</w:t>
      </w:r>
    </w:p>
    <w:p w14:paraId="427E4E35" w14:textId="77777777" w:rsidR="00686305" w:rsidRDefault="00686305" w:rsidP="00686305">
      <w:pPr>
        <w:pStyle w:val="CodeText"/>
      </w:pPr>
    </w:p>
    <w:p w14:paraId="028B17A8" w14:textId="77777777" w:rsidR="00686305" w:rsidRDefault="00686305" w:rsidP="00686305">
      <w:pPr>
        <w:pStyle w:val="CodeText"/>
      </w:pPr>
      <w:r>
        <w:t xml:space="preserve">        &lt;action name="edit" class="com.innovaee.eorder.action.cash.CashAction"</w:t>
      </w:r>
    </w:p>
    <w:p w14:paraId="2D1737B0" w14:textId="77777777" w:rsidR="00686305" w:rsidRDefault="00686305" w:rsidP="00686305">
      <w:pPr>
        <w:pStyle w:val="CodeText"/>
      </w:pPr>
      <w:r>
        <w:t xml:space="preserve">            method="edit"&gt;</w:t>
      </w:r>
    </w:p>
    <w:p w14:paraId="6EC0227E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5BF83E86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D83732B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16E62652" w14:textId="77777777" w:rsidR="00686305" w:rsidRDefault="00686305" w:rsidP="00686305">
      <w:pPr>
        <w:pStyle w:val="CodeText"/>
      </w:pPr>
      <w:r>
        <w:t xml:space="preserve">        &lt;/action&gt;</w:t>
      </w:r>
    </w:p>
    <w:p w14:paraId="1658C845" w14:textId="77777777" w:rsidR="00686305" w:rsidRDefault="00686305" w:rsidP="00686305">
      <w:pPr>
        <w:pStyle w:val="CodeText"/>
      </w:pPr>
    </w:p>
    <w:p w14:paraId="6707C68C" w14:textId="77777777" w:rsidR="00686305" w:rsidRDefault="00686305" w:rsidP="00686305">
      <w:pPr>
        <w:pStyle w:val="CodeText"/>
      </w:pPr>
      <w:r>
        <w:t xml:space="preserve">        &lt;action name="list" class="com.innovaee.eorder.action.cash.CashAction"</w:t>
      </w:r>
    </w:p>
    <w:p w14:paraId="3058CDA4" w14:textId="77777777" w:rsidR="00686305" w:rsidRDefault="00686305" w:rsidP="00686305">
      <w:pPr>
        <w:pStyle w:val="CodeText"/>
      </w:pPr>
      <w:r>
        <w:t xml:space="preserve">            method="list"&gt;</w:t>
      </w:r>
    </w:p>
    <w:p w14:paraId="59D5CBD1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79F8F673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F139EB3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0EBC1BDC" w14:textId="77777777" w:rsidR="00686305" w:rsidRDefault="00686305" w:rsidP="00686305">
      <w:pPr>
        <w:pStyle w:val="CodeText"/>
      </w:pPr>
      <w:r>
        <w:t xml:space="preserve">        &lt;/action&gt;</w:t>
      </w:r>
    </w:p>
    <w:p w14:paraId="618590CD" w14:textId="77777777" w:rsidR="00686305" w:rsidRDefault="00686305" w:rsidP="00686305">
      <w:pPr>
        <w:pStyle w:val="CodeText"/>
      </w:pPr>
    </w:p>
    <w:p w14:paraId="5C10E60F" w14:textId="77777777" w:rsidR="00686305" w:rsidRDefault="00686305" w:rsidP="00686305">
      <w:pPr>
        <w:pStyle w:val="CodeText"/>
      </w:pPr>
      <w:r>
        <w:t xml:space="preserve">        &lt;action name="discount" class="com.innovaee.eorder.action.cash.CashAction"</w:t>
      </w:r>
    </w:p>
    <w:p w14:paraId="0F56A245" w14:textId="77777777" w:rsidR="00686305" w:rsidRDefault="00686305" w:rsidP="00686305">
      <w:pPr>
        <w:pStyle w:val="CodeText"/>
      </w:pPr>
      <w:r>
        <w:t xml:space="preserve">            method="discount"&gt;</w:t>
      </w:r>
    </w:p>
    <w:p w14:paraId="099BFC39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4027D14D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2955276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45894A64" w14:textId="77777777" w:rsidR="00686305" w:rsidRDefault="00686305" w:rsidP="00686305">
      <w:pPr>
        <w:pStyle w:val="CodeText"/>
      </w:pPr>
      <w:r>
        <w:t xml:space="preserve">        &lt;/action&gt;</w:t>
      </w:r>
    </w:p>
    <w:p w14:paraId="3EF7A9C8" w14:textId="77777777" w:rsidR="00686305" w:rsidRDefault="00686305" w:rsidP="00686305">
      <w:pPr>
        <w:pStyle w:val="CodeText"/>
      </w:pPr>
    </w:p>
    <w:p w14:paraId="3E393420" w14:textId="77777777" w:rsidR="00686305" w:rsidRDefault="00686305" w:rsidP="00686305">
      <w:pPr>
        <w:pStyle w:val="CodeText"/>
      </w:pPr>
      <w:r>
        <w:t xml:space="preserve">        &lt;action name="save" class="com.innovaee.eorder.action.cash.CashAction"</w:t>
      </w:r>
    </w:p>
    <w:p w14:paraId="33917AA1" w14:textId="77777777" w:rsidR="00686305" w:rsidRDefault="00686305" w:rsidP="00686305">
      <w:pPr>
        <w:pStyle w:val="CodeText"/>
      </w:pPr>
      <w:r>
        <w:t xml:space="preserve">            method="save"&gt;</w:t>
      </w:r>
    </w:p>
    <w:p w14:paraId="6F1A4582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5DE96FF4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F78DADA" w14:textId="77777777" w:rsidR="00686305" w:rsidRDefault="00686305" w:rsidP="00686305">
      <w:pPr>
        <w:pStyle w:val="CodeText"/>
      </w:pPr>
      <w:r>
        <w:t xml:space="preserve">            &lt;result name="success" type="tiles"&gt;cash&lt;/result&gt;</w:t>
      </w:r>
    </w:p>
    <w:p w14:paraId="3A70B6A9" w14:textId="77777777" w:rsidR="00686305" w:rsidRDefault="00686305" w:rsidP="00686305">
      <w:pPr>
        <w:pStyle w:val="CodeText"/>
      </w:pPr>
      <w:r>
        <w:t xml:space="preserve">        &lt;/action&gt;</w:t>
      </w:r>
    </w:p>
    <w:p w14:paraId="111C4697" w14:textId="77777777" w:rsidR="00686305" w:rsidRDefault="00686305" w:rsidP="00686305">
      <w:pPr>
        <w:pStyle w:val="CodeText"/>
      </w:pPr>
    </w:p>
    <w:p w14:paraId="04CCD67E" w14:textId="77777777" w:rsidR="00686305" w:rsidRDefault="00686305" w:rsidP="00686305">
      <w:pPr>
        <w:pStyle w:val="CodeText"/>
      </w:pPr>
      <w:r>
        <w:t xml:space="preserve">        &lt;action name="print" class="com.innovaee.eorder.action.cash.CashAction"</w:t>
      </w:r>
    </w:p>
    <w:p w14:paraId="414D45C3" w14:textId="77777777" w:rsidR="00686305" w:rsidRDefault="00686305" w:rsidP="00686305">
      <w:pPr>
        <w:pStyle w:val="CodeText"/>
      </w:pPr>
      <w:r>
        <w:t xml:space="preserve">            method="print"&gt;</w:t>
      </w:r>
    </w:p>
    <w:p w14:paraId="4C7A2733" w14:textId="77777777" w:rsidR="00686305" w:rsidRDefault="00686305" w:rsidP="00686305">
      <w:pPr>
        <w:pStyle w:val="CodeText"/>
      </w:pPr>
      <w:r>
        <w:t xml:space="preserve">            &lt;result name="error" type="tiles"&gt;print&lt;/result&gt;</w:t>
      </w:r>
    </w:p>
    <w:p w14:paraId="053EB5CF" w14:textId="77777777" w:rsidR="00686305" w:rsidRDefault="00686305" w:rsidP="00686305">
      <w:pPr>
        <w:pStyle w:val="CodeText"/>
      </w:pPr>
      <w:r>
        <w:t xml:space="preserve">            &lt;result name="input" type="tiles"&gt;print&lt;/result&gt;</w:t>
      </w:r>
    </w:p>
    <w:p w14:paraId="51D1775A" w14:textId="77777777" w:rsidR="00686305" w:rsidRDefault="00686305" w:rsidP="00686305">
      <w:pPr>
        <w:pStyle w:val="CodeText"/>
      </w:pPr>
      <w:r>
        <w:t xml:space="preserve">            &lt;result name="success" type="tiles"&gt;print&lt;/result&gt;</w:t>
      </w:r>
    </w:p>
    <w:p w14:paraId="15AD0DD9" w14:textId="368749B8" w:rsidR="00686305" w:rsidRDefault="00686305" w:rsidP="00686305">
      <w:pPr>
        <w:pStyle w:val="CodeText"/>
      </w:pPr>
      <w:r>
        <w:t xml:space="preserve">        &lt;/action&gt;</w:t>
      </w:r>
    </w:p>
    <w:p w14:paraId="2A655FD9" w14:textId="7F23F44D" w:rsidR="00686305" w:rsidRDefault="00686305" w:rsidP="00686305">
      <w:pPr>
        <w:pStyle w:val="CodeText"/>
      </w:pPr>
      <w:r>
        <w:t xml:space="preserve">    &lt;/package&gt;</w:t>
      </w:r>
    </w:p>
    <w:p w14:paraId="2CCECBA8" w14:textId="0E1AD5C3" w:rsidR="00686305" w:rsidRPr="007C3545" w:rsidRDefault="00686305" w:rsidP="00686305">
      <w:pPr>
        <w:pStyle w:val="CodeText"/>
      </w:pPr>
      <w:r>
        <w:t>&lt;/struts&gt;</w:t>
      </w:r>
    </w:p>
    <w:p w14:paraId="58EDB1F3" w14:textId="7BAAD068" w:rsidR="007C3545" w:rsidRDefault="00686305" w:rsidP="00686305">
      <w:pPr>
        <w:pStyle w:val="ListParagraph"/>
        <w:numPr>
          <w:ilvl w:val="0"/>
          <w:numId w:val="10"/>
        </w:numPr>
      </w:pPr>
      <w:r>
        <w:t>applicationContext-total.xml</w:t>
      </w:r>
    </w:p>
    <w:p w14:paraId="14384AB6" w14:textId="2E71EF27" w:rsidR="00686305" w:rsidRDefault="00686305" w:rsidP="00686305">
      <w:pPr>
        <w:pStyle w:val="CodeText"/>
      </w:pPr>
      <w:r w:rsidRPr="00686305">
        <w:t>&lt;bean id="orderDao" class="com.innovaee.eorder.dao.hibernate.HibernateOrderDao" /&gt;</w:t>
      </w:r>
    </w:p>
    <w:p w14:paraId="63F06D54" w14:textId="583C6490" w:rsidR="00686305" w:rsidRDefault="00686305" w:rsidP="00686305">
      <w:pPr>
        <w:pStyle w:val="CodeText"/>
      </w:pPr>
      <w:r w:rsidRPr="00686305">
        <w:t>&lt;bean id="orderService" class="com.innovaee.eorder.service.impl.OrderServiceImpl" /&gt;</w:t>
      </w:r>
    </w:p>
    <w:p w14:paraId="412D232A" w14:textId="630A10ED" w:rsidR="00686305" w:rsidRDefault="00686305" w:rsidP="00686305">
      <w:pPr>
        <w:pStyle w:val="ListParagraph"/>
        <w:numPr>
          <w:ilvl w:val="0"/>
          <w:numId w:val="10"/>
        </w:numPr>
      </w:pPr>
      <w:r>
        <w:t>Hibernate</w:t>
      </w:r>
    </w:p>
    <w:p w14:paraId="18A17C2E" w14:textId="77777777" w:rsidR="00686305" w:rsidRDefault="00686305" w:rsidP="00686305">
      <w:pPr>
        <w:pStyle w:val="CodeText"/>
      </w:pPr>
      <w:r>
        <w:t>@Entity</w:t>
      </w:r>
    </w:p>
    <w:p w14:paraId="0625C276" w14:textId="77777777" w:rsidR="00686305" w:rsidRDefault="00686305" w:rsidP="00686305">
      <w:pPr>
        <w:pStyle w:val="CodeText"/>
      </w:pPr>
      <w:r>
        <w:t>@Table(name = "T_ORDER")</w:t>
      </w:r>
    </w:p>
    <w:p w14:paraId="71A1E2DC" w14:textId="77777777" w:rsidR="00686305" w:rsidRDefault="00686305" w:rsidP="00686305">
      <w:pPr>
        <w:pStyle w:val="CodeText"/>
      </w:pPr>
      <w:r>
        <w:t>public class Order extends BaseEntity {</w:t>
      </w:r>
    </w:p>
    <w:p w14:paraId="6A890263" w14:textId="77777777" w:rsidR="00686305" w:rsidRDefault="00686305" w:rsidP="00686305">
      <w:pPr>
        <w:pStyle w:val="CodeText"/>
      </w:pPr>
      <w:r>
        <w:t xml:space="preserve">        @OneToMany(targetEntity = OrderItem.class, fetch = FetchType.EAGER, mappedBy = "order")</w:t>
      </w:r>
    </w:p>
    <w:p w14:paraId="252D8288" w14:textId="77777777" w:rsidR="00686305" w:rsidRDefault="00686305" w:rsidP="00686305">
      <w:pPr>
        <w:pStyle w:val="CodeText"/>
      </w:pPr>
      <w:r>
        <w:t xml:space="preserve">    public List&lt;OrderItem&gt; getOrderItems() {</w:t>
      </w:r>
    </w:p>
    <w:p w14:paraId="5DF56AD4" w14:textId="77777777" w:rsidR="00686305" w:rsidRDefault="00686305" w:rsidP="00686305">
      <w:pPr>
        <w:pStyle w:val="CodeText"/>
      </w:pPr>
      <w:r>
        <w:lastRenderedPageBreak/>
        <w:t xml:space="preserve">    }</w:t>
      </w:r>
    </w:p>
    <w:p w14:paraId="2B103589" w14:textId="77777777" w:rsidR="00686305" w:rsidRDefault="00686305" w:rsidP="00686305">
      <w:pPr>
        <w:pStyle w:val="CodeText"/>
      </w:pPr>
      <w:r>
        <w:t>}</w:t>
      </w:r>
    </w:p>
    <w:p w14:paraId="27E29F8A" w14:textId="77777777" w:rsidR="00686305" w:rsidRDefault="00686305" w:rsidP="00686305">
      <w:pPr>
        <w:pStyle w:val="CodeText"/>
      </w:pPr>
    </w:p>
    <w:p w14:paraId="3C0F31A6" w14:textId="77777777" w:rsidR="00686305" w:rsidRDefault="00686305" w:rsidP="00686305">
      <w:pPr>
        <w:pStyle w:val="CodeText"/>
      </w:pPr>
      <w:r>
        <w:t>@Entity</w:t>
      </w:r>
    </w:p>
    <w:p w14:paraId="2DF06FD8" w14:textId="77777777" w:rsidR="00686305" w:rsidRDefault="00686305" w:rsidP="00686305">
      <w:pPr>
        <w:pStyle w:val="CodeText"/>
      </w:pPr>
      <w:r>
        <w:t>@Table(name = "T_ORDER_ITEM")</w:t>
      </w:r>
    </w:p>
    <w:p w14:paraId="7BFF7055" w14:textId="77777777" w:rsidR="00686305" w:rsidRDefault="00686305" w:rsidP="00686305">
      <w:pPr>
        <w:pStyle w:val="CodeText"/>
      </w:pPr>
      <w:r>
        <w:t>public class OrderItem extends BaseEntity {</w:t>
      </w:r>
    </w:p>
    <w:p w14:paraId="118555EE" w14:textId="77777777" w:rsidR="00686305" w:rsidRDefault="00686305" w:rsidP="00686305">
      <w:pPr>
        <w:pStyle w:val="CodeText"/>
      </w:pPr>
      <w:r>
        <w:t xml:space="preserve">    @ManyToOne(targetEntity = Order.class, fetch = FetchType.EAGER)</w:t>
      </w:r>
    </w:p>
    <w:p w14:paraId="433E586A" w14:textId="77777777" w:rsidR="00686305" w:rsidRDefault="00686305" w:rsidP="00686305">
      <w:pPr>
        <w:pStyle w:val="CodeText"/>
      </w:pPr>
      <w:r>
        <w:t xml:space="preserve">    @JoinColumn(name = "ORDER_ID")</w:t>
      </w:r>
    </w:p>
    <w:p w14:paraId="49D2A2E3" w14:textId="77777777" w:rsidR="00686305" w:rsidRDefault="00686305" w:rsidP="00686305">
      <w:pPr>
        <w:pStyle w:val="CodeText"/>
      </w:pPr>
      <w:r>
        <w:t xml:space="preserve">    public Order getOrder() {</w:t>
      </w:r>
    </w:p>
    <w:p w14:paraId="30BFCA23" w14:textId="77777777" w:rsidR="00686305" w:rsidRDefault="00686305" w:rsidP="00686305">
      <w:pPr>
        <w:pStyle w:val="CodeText"/>
      </w:pPr>
    </w:p>
    <w:p w14:paraId="48BA7B3A" w14:textId="77777777" w:rsidR="00686305" w:rsidRDefault="00686305" w:rsidP="00686305">
      <w:pPr>
        <w:pStyle w:val="CodeText"/>
      </w:pPr>
      <w:r>
        <w:t xml:space="preserve">    }</w:t>
      </w:r>
    </w:p>
    <w:p w14:paraId="35164A18" w14:textId="77777777" w:rsidR="00686305" w:rsidRDefault="00686305" w:rsidP="00686305">
      <w:pPr>
        <w:pStyle w:val="CodeText"/>
      </w:pPr>
      <w:r>
        <w:t>}</w:t>
      </w:r>
    </w:p>
    <w:p w14:paraId="1FEADABB" w14:textId="13EC1BD2" w:rsidR="00686305" w:rsidRDefault="00707593" w:rsidP="00707593">
      <w:pPr>
        <w:pStyle w:val="Heading3"/>
      </w:pPr>
      <w:bookmarkStart w:id="255" w:name="_数据库脚本_4"/>
      <w:bookmarkEnd w:id="255"/>
      <w:r>
        <w:rPr>
          <w:rFonts w:hint="eastAsia"/>
        </w:rPr>
        <w:t>数据库</w:t>
      </w:r>
      <w:r>
        <w:t>脚本</w:t>
      </w:r>
    </w:p>
    <w:p w14:paraId="3B1CA14B" w14:textId="77777777" w:rsidR="00772F32" w:rsidRDefault="00772F32" w:rsidP="00772F32">
      <w:pPr>
        <w:pStyle w:val="CodeText"/>
      </w:pPr>
      <w:r>
        <w:t>DROP TABLE IF EXISTS `t_order`;</w:t>
      </w:r>
    </w:p>
    <w:p w14:paraId="54647AD5" w14:textId="77777777" w:rsidR="00772F32" w:rsidRDefault="00772F32" w:rsidP="00772F32">
      <w:pPr>
        <w:pStyle w:val="CodeText"/>
      </w:pPr>
      <w:r>
        <w:t>CREATE TABLE `t_order` (</w:t>
      </w:r>
    </w:p>
    <w:p w14:paraId="2DC92D40" w14:textId="77777777" w:rsidR="00772F32" w:rsidRDefault="00772F32" w:rsidP="00772F32">
      <w:pPr>
        <w:pStyle w:val="CodeText"/>
      </w:pPr>
      <w:r>
        <w:t xml:space="preserve">  `id` int(32) NOT NULL AUTO_INCREMENT,</w:t>
      </w:r>
    </w:p>
    <w:p w14:paraId="19D9AAFF" w14:textId="77777777" w:rsidR="00772F32" w:rsidRDefault="00772F32" w:rsidP="00772F32">
      <w:pPr>
        <w:pStyle w:val="CodeText"/>
      </w:pPr>
      <w:r>
        <w:t xml:space="preserve">  `order_seq` varchar(128) DEFAULT NULL,</w:t>
      </w:r>
    </w:p>
    <w:p w14:paraId="4E81BBB2" w14:textId="77777777" w:rsidR="00772F32" w:rsidRDefault="00772F32" w:rsidP="00772F32">
      <w:pPr>
        <w:pStyle w:val="CodeText"/>
      </w:pPr>
      <w:r>
        <w:t xml:space="preserve">  `table_number` int(8) DEFAULT NULL,</w:t>
      </w:r>
    </w:p>
    <w:p w14:paraId="620A8B4E" w14:textId="77777777" w:rsidR="00772F32" w:rsidRDefault="00772F32" w:rsidP="00772F32">
      <w:pPr>
        <w:pStyle w:val="CodeText"/>
      </w:pPr>
      <w:r>
        <w:t xml:space="preserve">  `attendee_number` int(8) DEFAULT NULL,</w:t>
      </w:r>
    </w:p>
    <w:p w14:paraId="498F21E7" w14:textId="77777777" w:rsidR="00772F32" w:rsidRDefault="00772F32" w:rsidP="00772F32">
      <w:pPr>
        <w:pStyle w:val="CodeText"/>
      </w:pPr>
      <w:r>
        <w:t xml:space="preserve">  `total_price` float(64,2) DEFAULT NULL,</w:t>
      </w:r>
    </w:p>
    <w:p w14:paraId="13146A58" w14:textId="77777777" w:rsidR="00772F32" w:rsidRDefault="00772F32" w:rsidP="00772F32">
      <w:pPr>
        <w:pStyle w:val="CodeText"/>
      </w:pPr>
      <w:r>
        <w:t xml:space="preserve">  `servent_id` int(32) DEFAULT NULL,</w:t>
      </w:r>
    </w:p>
    <w:p w14:paraId="11407A21" w14:textId="77777777" w:rsidR="00772F32" w:rsidRDefault="00772F32" w:rsidP="00772F32">
      <w:pPr>
        <w:pStyle w:val="CodeText"/>
      </w:pPr>
      <w:r>
        <w:t xml:space="preserve">  `member_id` int(32) DEFAULT NULL,</w:t>
      </w:r>
    </w:p>
    <w:p w14:paraId="7199F464" w14:textId="77777777" w:rsidR="00772F32" w:rsidRDefault="00772F32" w:rsidP="00772F32">
      <w:pPr>
        <w:pStyle w:val="CodeText"/>
      </w:pPr>
      <w:r>
        <w:t xml:space="preserve">  `casher_id` int(32) DEFAULT NULL,</w:t>
      </w:r>
    </w:p>
    <w:p w14:paraId="3A418735" w14:textId="77777777" w:rsidR="00772F32" w:rsidRDefault="00772F32" w:rsidP="00772F32">
      <w:pPr>
        <w:pStyle w:val="CodeText"/>
      </w:pPr>
      <w:r>
        <w:t xml:space="preserve">  `order_status` int(32) DEFAULT NULL,</w:t>
      </w:r>
    </w:p>
    <w:p w14:paraId="7EECBEDD" w14:textId="77777777" w:rsidR="00772F32" w:rsidRDefault="00772F32" w:rsidP="00772F32">
      <w:pPr>
        <w:pStyle w:val="CodeText"/>
      </w:pPr>
      <w:r>
        <w:t xml:space="preserve">  `create_at` datetime DEFAULT NULL,</w:t>
      </w:r>
    </w:p>
    <w:p w14:paraId="5B63107B" w14:textId="77777777" w:rsidR="00772F32" w:rsidRDefault="00772F32" w:rsidP="00772F32">
      <w:pPr>
        <w:pStyle w:val="CodeText"/>
      </w:pPr>
      <w:r>
        <w:t xml:space="preserve">  `update_at` datetime DEFAULT NULL,</w:t>
      </w:r>
    </w:p>
    <w:p w14:paraId="027C239E" w14:textId="77777777" w:rsidR="00772F32" w:rsidRDefault="00772F32" w:rsidP="00772F32">
      <w:pPr>
        <w:pStyle w:val="CodeText"/>
      </w:pPr>
      <w:r>
        <w:t xml:space="preserve">  `cellphone` varchar(255) DEFAULT NULL,</w:t>
      </w:r>
    </w:p>
    <w:p w14:paraId="6F6F0B35" w14:textId="77777777" w:rsidR="00772F32" w:rsidRDefault="00772F32" w:rsidP="00772F32">
      <w:pPr>
        <w:pStyle w:val="CodeText"/>
      </w:pPr>
      <w:r>
        <w:t xml:space="preserve">  PRIMARY KEY (`id`)</w:t>
      </w:r>
    </w:p>
    <w:p w14:paraId="120DF3E9" w14:textId="77777777" w:rsidR="00772F32" w:rsidRDefault="00772F32" w:rsidP="00772F32">
      <w:pPr>
        <w:pStyle w:val="CodeText"/>
      </w:pPr>
      <w:r>
        <w:t>) ENGINE=InnoDB AUTO_INCREMENT=3 DEFAULT CHARSET=utf8;</w:t>
      </w:r>
    </w:p>
    <w:p w14:paraId="3C52DB3B" w14:textId="77777777" w:rsidR="00772F32" w:rsidRDefault="00772F32" w:rsidP="00772F32">
      <w:pPr>
        <w:pStyle w:val="CodeText"/>
      </w:pPr>
    </w:p>
    <w:p w14:paraId="51B13901" w14:textId="77777777" w:rsidR="00772F32" w:rsidRDefault="00772F32" w:rsidP="00772F32">
      <w:pPr>
        <w:pStyle w:val="CodeText"/>
      </w:pPr>
      <w:r>
        <w:t>DROP TABLE IF EXISTS `t_order_item`;</w:t>
      </w:r>
    </w:p>
    <w:p w14:paraId="16E4BBA6" w14:textId="77777777" w:rsidR="00772F32" w:rsidRDefault="00772F32" w:rsidP="00772F32">
      <w:pPr>
        <w:pStyle w:val="CodeText"/>
      </w:pPr>
      <w:r>
        <w:t>CREATE TABLE `t_order_item` (</w:t>
      </w:r>
    </w:p>
    <w:p w14:paraId="5FFF9270" w14:textId="77777777" w:rsidR="00772F32" w:rsidRDefault="00772F32" w:rsidP="00772F32">
      <w:pPr>
        <w:pStyle w:val="CodeText"/>
      </w:pPr>
      <w:r>
        <w:t xml:space="preserve">  `id` int(32) NOT NULL AUTO_INCREMENT,</w:t>
      </w:r>
    </w:p>
    <w:p w14:paraId="6AA1C94C" w14:textId="77777777" w:rsidR="00772F32" w:rsidRDefault="00772F32" w:rsidP="00772F32">
      <w:pPr>
        <w:pStyle w:val="CodeText"/>
      </w:pPr>
      <w:r>
        <w:t xml:space="preserve">  `order_id` int(32) DEFAULT NULL,</w:t>
      </w:r>
    </w:p>
    <w:p w14:paraId="5BB4570D" w14:textId="77777777" w:rsidR="00772F32" w:rsidRDefault="00772F32" w:rsidP="00772F32">
      <w:pPr>
        <w:pStyle w:val="CodeText"/>
      </w:pPr>
      <w:r>
        <w:t xml:space="preserve">  `dish_id` int(32) DEFAULT NULL,</w:t>
      </w:r>
    </w:p>
    <w:p w14:paraId="307C83E3" w14:textId="77777777" w:rsidR="00772F32" w:rsidRDefault="00772F32" w:rsidP="00772F32">
      <w:pPr>
        <w:pStyle w:val="CodeText"/>
      </w:pPr>
      <w:r>
        <w:t xml:space="preserve">  `dish_amount` float(32,0) DEFAULT NULL,</w:t>
      </w:r>
    </w:p>
    <w:p w14:paraId="33DC601A" w14:textId="77777777" w:rsidR="00772F32" w:rsidRDefault="00772F32" w:rsidP="00772F32">
      <w:pPr>
        <w:pStyle w:val="CodeText"/>
      </w:pPr>
      <w:r>
        <w:t xml:space="preserve">  `create_at` datetime DEFAULT NULL,</w:t>
      </w:r>
    </w:p>
    <w:p w14:paraId="285F879C" w14:textId="77777777" w:rsidR="00772F32" w:rsidRDefault="00772F32" w:rsidP="00772F32">
      <w:pPr>
        <w:pStyle w:val="CodeText"/>
      </w:pPr>
      <w:r>
        <w:t xml:space="preserve">  `update_at` datetime DEFAULT NULL,</w:t>
      </w:r>
    </w:p>
    <w:p w14:paraId="73E22E0E" w14:textId="77777777" w:rsidR="00772F32" w:rsidRDefault="00772F32" w:rsidP="00772F32">
      <w:pPr>
        <w:pStyle w:val="CodeText"/>
      </w:pPr>
      <w:r>
        <w:t xml:space="preserve">  `dish_account` int(11) DEFAULT NULL,</w:t>
      </w:r>
    </w:p>
    <w:p w14:paraId="470DCCBE" w14:textId="77777777" w:rsidR="00772F32" w:rsidRDefault="00772F32" w:rsidP="00772F32">
      <w:pPr>
        <w:pStyle w:val="CodeText"/>
      </w:pPr>
      <w:r>
        <w:t xml:space="preserve">  PRIMARY KEY (`id`)</w:t>
      </w:r>
    </w:p>
    <w:p w14:paraId="77746006" w14:textId="77777777" w:rsidR="00772F32" w:rsidRDefault="00772F32" w:rsidP="00772F32">
      <w:pPr>
        <w:pStyle w:val="CodeText"/>
      </w:pPr>
      <w:r>
        <w:t>) ENGINE=InnoDB AUTO_INCREMENT=7 DEFAULT CHARSET=utf8;</w:t>
      </w:r>
    </w:p>
    <w:p w14:paraId="63F414C3" w14:textId="77777777" w:rsidR="00707593" w:rsidRPr="00707593" w:rsidRDefault="00707593" w:rsidP="00707593"/>
    <w:p w14:paraId="5511CA6F" w14:textId="77777777" w:rsidR="00707593" w:rsidRDefault="00D365E2" w:rsidP="00D365E2">
      <w:pPr>
        <w:pStyle w:val="Heading2"/>
      </w:pPr>
      <w:r>
        <w:rPr>
          <w:rFonts w:hint="eastAsia"/>
        </w:rPr>
        <w:lastRenderedPageBreak/>
        <w:t>流水</w:t>
      </w:r>
      <w:r>
        <w:t>查询</w:t>
      </w:r>
    </w:p>
    <w:p w14:paraId="0696D693" w14:textId="77777777" w:rsidR="00707593" w:rsidRDefault="00707593" w:rsidP="00707593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4694BF90" w14:textId="3462AF3A" w:rsidR="00772F32" w:rsidRPr="00772F32" w:rsidRDefault="00772F32" w:rsidP="00772F32">
      <w:r>
        <w:object w:dxaOrig="7261" w:dyaOrig="3705" w14:anchorId="02F9634A">
          <v:shape id="_x0000_i1046" type="#_x0000_t75" style="width:363.05pt;height:185.25pt" o:ole="">
            <v:imagedata r:id="rId147" o:title=""/>
          </v:shape>
          <o:OLEObject Type="Embed" ProgID="Visio.Drawing.15" ShapeID="_x0000_i1046" DrawAspect="Content" ObjectID="_1498839741" r:id="rId148"/>
        </w:object>
      </w:r>
    </w:p>
    <w:p w14:paraId="51DDA087" w14:textId="77777777" w:rsidR="00707593" w:rsidRDefault="00707593" w:rsidP="00707593">
      <w:pPr>
        <w:pStyle w:val="Heading3"/>
      </w:pPr>
      <w:r>
        <w:rPr>
          <w:rFonts w:hint="eastAsia"/>
        </w:rPr>
        <w:t>时序图</w:t>
      </w:r>
    </w:p>
    <w:p w14:paraId="48E91765" w14:textId="37D78734" w:rsidR="00772F32" w:rsidRPr="00772F32" w:rsidRDefault="00C76FE0" w:rsidP="00772F32">
      <w:r>
        <w:rPr>
          <w:noProof/>
        </w:rPr>
        <w:drawing>
          <wp:inline distT="0" distB="0" distL="0" distR="0" wp14:anchorId="626A9C79" wp14:editId="1B89CD9D">
            <wp:extent cx="5514975" cy="2322195"/>
            <wp:effectExtent l="0" t="0" r="9525" b="1905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2015-04-21_223222.png"/>
                    <pic:cNvPicPr/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2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7A548" w14:textId="77777777" w:rsidR="00707593" w:rsidRDefault="00707593" w:rsidP="00707593">
      <w:pPr>
        <w:pStyle w:val="Heading3"/>
      </w:pPr>
      <w:r>
        <w:rPr>
          <w:rFonts w:hint="eastAsia"/>
        </w:rPr>
        <w:t>类图</w:t>
      </w:r>
    </w:p>
    <w:p w14:paraId="10A1AE0B" w14:textId="66DD4B03" w:rsidR="00C76FE0" w:rsidRPr="00C76FE0" w:rsidRDefault="00C76FE0" w:rsidP="00C76FE0">
      <w:r>
        <w:rPr>
          <w:rFonts w:hint="eastAsia"/>
        </w:rPr>
        <w:t>见</w:t>
      </w:r>
      <w:r>
        <w:t>章节</w:t>
      </w:r>
      <w:hyperlink w:anchor="_类图_4" w:history="1">
        <w:r w:rsidRPr="00C76FE0">
          <w:rPr>
            <w:rStyle w:val="Hyperlink"/>
            <w:rFonts w:hint="eastAsia"/>
          </w:rPr>
          <w:t>8.1.3</w:t>
        </w:r>
      </w:hyperlink>
    </w:p>
    <w:p w14:paraId="598DB5AF" w14:textId="77777777" w:rsidR="00707593" w:rsidRDefault="00707593" w:rsidP="00707593">
      <w:pPr>
        <w:pStyle w:val="Heading3"/>
      </w:pPr>
      <w:r>
        <w:rPr>
          <w:rFonts w:hint="eastAsia"/>
        </w:rPr>
        <w:t>代码</w:t>
      </w:r>
      <w:r>
        <w:t>构成</w:t>
      </w:r>
    </w:p>
    <w:p w14:paraId="52939F09" w14:textId="23B7A16A" w:rsidR="00C76FE0" w:rsidRPr="00C76FE0" w:rsidRDefault="00C76FE0" w:rsidP="00C76FE0">
      <w:r>
        <w:rPr>
          <w:rFonts w:hint="eastAsia"/>
        </w:rPr>
        <w:t>见</w:t>
      </w:r>
      <w:r>
        <w:t>章节</w:t>
      </w:r>
      <w:hyperlink w:anchor="_代码构成_6" w:history="1">
        <w:r w:rsidRPr="00C76FE0">
          <w:rPr>
            <w:rStyle w:val="Hyperlink"/>
          </w:rPr>
          <w:t>8.1.4</w:t>
        </w:r>
      </w:hyperlink>
    </w:p>
    <w:p w14:paraId="56B818AD" w14:textId="77777777" w:rsidR="00C76FE0" w:rsidRDefault="00707593" w:rsidP="00707593">
      <w:pPr>
        <w:pStyle w:val="Heading3"/>
      </w:pPr>
      <w:r>
        <w:rPr>
          <w:rFonts w:hint="eastAsia"/>
        </w:rPr>
        <w:t>配置</w:t>
      </w:r>
      <w:r>
        <w:t>文件</w:t>
      </w:r>
    </w:p>
    <w:p w14:paraId="164687CF" w14:textId="77777777" w:rsidR="00C76FE0" w:rsidRDefault="00C76FE0" w:rsidP="00C76FE0">
      <w:r>
        <w:rPr>
          <w:rFonts w:hint="eastAsia"/>
        </w:rPr>
        <w:t>见</w:t>
      </w:r>
      <w:r>
        <w:t>章节</w:t>
      </w:r>
      <w:hyperlink w:anchor="_配置文件_9" w:history="1">
        <w:r w:rsidRPr="00C76FE0">
          <w:rPr>
            <w:rStyle w:val="Hyperlink"/>
            <w:rFonts w:hint="eastAsia"/>
          </w:rPr>
          <w:t>8</w:t>
        </w:r>
        <w:r w:rsidRPr="00C76FE0">
          <w:rPr>
            <w:rStyle w:val="Hyperlink"/>
          </w:rPr>
          <w:t>.1.5</w:t>
        </w:r>
      </w:hyperlink>
    </w:p>
    <w:p w14:paraId="16D62319" w14:textId="77777777" w:rsidR="00C76FE0" w:rsidRDefault="00C76FE0" w:rsidP="00C76FE0">
      <w:pPr>
        <w:pStyle w:val="Heading3"/>
      </w:pPr>
      <w:r>
        <w:rPr>
          <w:rFonts w:hint="eastAsia"/>
        </w:rPr>
        <w:t>数据库</w:t>
      </w:r>
      <w:r>
        <w:t>脚本</w:t>
      </w:r>
    </w:p>
    <w:p w14:paraId="6C782351" w14:textId="3CF954EA" w:rsidR="00AF3A9C" w:rsidRDefault="00C76FE0" w:rsidP="00C76FE0">
      <w:pPr>
        <w:rPr>
          <w:b/>
        </w:rPr>
      </w:pPr>
      <w:r>
        <w:rPr>
          <w:rFonts w:hint="eastAsia"/>
        </w:rPr>
        <w:t>见</w:t>
      </w:r>
      <w:r>
        <w:t>章节</w:t>
      </w:r>
      <w:hyperlink w:anchor="_数据库脚本_4" w:history="1">
        <w:r w:rsidRPr="00C76FE0">
          <w:rPr>
            <w:rStyle w:val="Hyperlink"/>
            <w:rFonts w:hint="eastAsia"/>
          </w:rPr>
          <w:t>8</w:t>
        </w:r>
        <w:r w:rsidRPr="00C76FE0">
          <w:rPr>
            <w:rStyle w:val="Hyperlink"/>
          </w:rPr>
          <w:t>.2.6</w:t>
        </w:r>
      </w:hyperlink>
      <w:r w:rsidR="00AF3A9C">
        <w:br w:type="page"/>
      </w:r>
    </w:p>
    <w:p w14:paraId="007876A4" w14:textId="58B680CD" w:rsidR="00B53E67" w:rsidRDefault="00B53E67" w:rsidP="00B53E67">
      <w:pPr>
        <w:pStyle w:val="Heading1"/>
      </w:pPr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251"/>
    </w:p>
    <w:p w14:paraId="56860AE4" w14:textId="22A3CCE4" w:rsidR="00B53E67" w:rsidRPr="00163562" w:rsidRDefault="00B53E67" w:rsidP="0094671E">
      <w:pPr>
        <w:pStyle w:val="Heading2"/>
      </w:pPr>
      <w:bookmarkStart w:id="256" w:name="_Toc417409762"/>
      <w:r w:rsidRPr="00D058DB">
        <w:rPr>
          <w:rFonts w:hint="eastAsia"/>
        </w:rPr>
        <w:t>用户</w:t>
      </w:r>
      <w:r w:rsidRPr="00D058DB">
        <w:t>表</w:t>
      </w:r>
      <w:bookmarkEnd w:id="25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257" w:name="_Toc417409763"/>
      <w:r w:rsidRPr="00D058DB">
        <w:rPr>
          <w:rFonts w:hint="eastAsia"/>
        </w:rPr>
        <w:t>角色</w:t>
      </w:r>
      <w:r w:rsidRPr="00D058DB">
        <w:t>表</w:t>
      </w:r>
      <w:bookmarkEnd w:id="25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NoSpacing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258" w:name="_Toc417409764"/>
      <w:r w:rsidRPr="00D058DB">
        <w:rPr>
          <w:rFonts w:hint="eastAsia"/>
        </w:rPr>
        <w:t>功能</w:t>
      </w:r>
      <w:r w:rsidRPr="00D058DB">
        <w:t>表</w:t>
      </w:r>
      <w:bookmarkEnd w:id="258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proofErr w:type="gramStart"/>
            <w:r w:rsidRPr="006E3408">
              <w:rPr>
                <w:rFonts w:hint="eastAsia"/>
              </w:rPr>
              <w:t>父功能</w:t>
            </w:r>
            <w:proofErr w:type="gramEnd"/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259" w:name="_Toc417409765"/>
      <w:r w:rsidRPr="00D058DB">
        <w:rPr>
          <w:rFonts w:hint="eastAsia"/>
        </w:rPr>
        <w:t>用户</w:t>
      </w:r>
      <w:r w:rsidRPr="00D058DB">
        <w:t>角色关联表</w:t>
      </w:r>
      <w:bookmarkEnd w:id="25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260" w:name="_Toc417409766"/>
      <w:r w:rsidRPr="00D058DB">
        <w:rPr>
          <w:rFonts w:hint="eastAsia"/>
        </w:rPr>
        <w:t>角色</w:t>
      </w:r>
      <w:r w:rsidRPr="00D058DB">
        <w:t>功能关联表</w:t>
      </w:r>
      <w:bookmarkEnd w:id="26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261" w:name="_Toc41740976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61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262" w:name="_Toc417409768"/>
      <w:r w:rsidRPr="00D058DB">
        <w:rPr>
          <w:rFonts w:hint="eastAsia"/>
        </w:rPr>
        <w:t>菜品</w:t>
      </w:r>
      <w:r w:rsidRPr="00D058DB">
        <w:t>表</w:t>
      </w:r>
      <w:bookmarkEnd w:id="26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263" w:name="_Toc417409769"/>
      <w:r w:rsidRPr="00D058DB">
        <w:rPr>
          <w:rFonts w:hint="eastAsia"/>
        </w:rPr>
        <w:t>订单</w:t>
      </w:r>
      <w:r w:rsidRPr="00D058DB">
        <w:t>表</w:t>
      </w:r>
      <w:bookmarkEnd w:id="26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0C38334F" w:rsidR="00B53E67" w:rsidRDefault="00564A43" w:rsidP="002D4C07">
            <w:pPr>
              <w:pStyle w:val="TableText"/>
            </w:pPr>
            <w:r>
              <w:rPr>
                <w:rFonts w:hint="eastAsia"/>
              </w:rPr>
              <w:t>应收</w:t>
            </w:r>
            <w:r w:rsidR="00B53E67"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564A43" w14:paraId="5A60A7E3" w14:textId="77777777" w:rsidTr="009112F4">
        <w:tc>
          <w:tcPr>
            <w:tcW w:w="1593" w:type="dxa"/>
          </w:tcPr>
          <w:p w14:paraId="67B53A7D" w14:textId="38CB0DD5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2E91C8BE" w14:textId="60DE7C6B" w:rsidR="00564A43" w:rsidRDefault="00564A43" w:rsidP="002D4C07">
            <w:pPr>
              <w:pStyle w:val="TableText"/>
            </w:pPr>
            <w:r>
              <w:t>discount_price</w:t>
            </w:r>
          </w:p>
        </w:tc>
        <w:tc>
          <w:tcPr>
            <w:tcW w:w="1509" w:type="dxa"/>
          </w:tcPr>
          <w:p w14:paraId="29CEFA1D" w14:textId="5257FF1E" w:rsidR="00564A43" w:rsidRDefault="00564A43" w:rsidP="002D4C07">
            <w:pPr>
              <w:pStyle w:val="TableText"/>
            </w:pPr>
            <w:r>
              <w:t>double</w:t>
            </w:r>
          </w:p>
        </w:tc>
        <w:tc>
          <w:tcPr>
            <w:tcW w:w="1138" w:type="dxa"/>
          </w:tcPr>
          <w:p w14:paraId="045E0341" w14:textId="14E31178" w:rsidR="00564A43" w:rsidRDefault="00564A43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25AF8A7D" w14:textId="1140D803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264" w:name="_Toc417409770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26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265" w:name="_Toc417409771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26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266" w:name="_Toc417409772"/>
      <w:r>
        <w:t>Web-Service</w:t>
      </w:r>
      <w:r>
        <w:rPr>
          <w:rFonts w:hint="eastAsia"/>
        </w:rPr>
        <w:t>接口</w:t>
      </w:r>
      <w:r>
        <w:t>协议</w:t>
      </w:r>
      <w:bookmarkEnd w:id="266"/>
    </w:p>
    <w:p w14:paraId="7057C556" w14:textId="17BC1129" w:rsidR="00C378D4" w:rsidRDefault="00C378D4" w:rsidP="0094671E">
      <w:pPr>
        <w:pStyle w:val="Heading2"/>
      </w:pPr>
      <w:bookmarkStart w:id="267" w:name="_Toc408845562"/>
      <w:bookmarkStart w:id="268" w:name="_Toc408845620"/>
      <w:bookmarkStart w:id="269" w:name="_Toc410072112"/>
      <w:bookmarkStart w:id="270" w:name="_Toc410072183"/>
      <w:bookmarkStart w:id="271" w:name="_Toc410147316"/>
      <w:bookmarkStart w:id="272" w:name="_Toc407458596"/>
      <w:bookmarkStart w:id="273" w:name="_Toc408771900"/>
      <w:bookmarkStart w:id="274" w:name="_Toc417409773"/>
      <w:bookmarkStart w:id="275" w:name="_Toc405827637"/>
      <w:bookmarkEnd w:id="267"/>
      <w:bookmarkEnd w:id="268"/>
      <w:bookmarkEnd w:id="269"/>
      <w:bookmarkEnd w:id="270"/>
      <w:bookmarkEnd w:id="271"/>
      <w:r>
        <w:t>获取</w:t>
      </w:r>
      <w:r>
        <w:rPr>
          <w:rFonts w:hint="eastAsia"/>
        </w:rPr>
        <w:t>用户</w:t>
      </w:r>
      <w:r>
        <w:t>信息</w:t>
      </w:r>
      <w:bookmarkEnd w:id="272"/>
      <w:bookmarkEnd w:id="273"/>
      <w:bookmarkEnd w:id="274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F16E1F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F16E1F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NoSpacing"/>
            </w:pPr>
            <w:r>
              <w:t>id</w:t>
            </w:r>
          </w:p>
        </w:tc>
        <w:tc>
          <w:tcPr>
            <w:tcW w:w="1495" w:type="dxa"/>
          </w:tcPr>
          <w:p w14:paraId="3A254C54" w14:textId="0171CD8B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F16E1F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F16E1F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F16E1F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F16E1F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276" w:name="_Toc407458597"/>
      <w:bookmarkStart w:id="277" w:name="_Toc408771901"/>
      <w:bookmarkStart w:id="278" w:name="_Toc417409774"/>
      <w:r>
        <w:t>获取目前所有分类列表</w:t>
      </w:r>
      <w:bookmarkEnd w:id="275"/>
      <w:bookmarkEnd w:id="276"/>
      <w:bookmarkEnd w:id="277"/>
      <w:bookmarkEnd w:id="278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F16E1F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F16E1F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NoSpacing"/>
            </w:pPr>
            <w:r>
              <w:t>id</w:t>
            </w:r>
          </w:p>
        </w:tc>
        <w:tc>
          <w:tcPr>
            <w:tcW w:w="1260" w:type="dxa"/>
          </w:tcPr>
          <w:p w14:paraId="3FE2369D" w14:textId="5CB67572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F16E1F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NoSpacing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F16E1F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NoSpacing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279" w:name="_Toc405827638"/>
      <w:bookmarkStart w:id="280" w:name="_Toc407458598"/>
      <w:bookmarkStart w:id="281" w:name="_Toc408771902"/>
      <w:bookmarkStart w:id="282" w:name="_Toc417409775"/>
      <w:r>
        <w:t>获取某一个分类下面所有菜品列表</w:t>
      </w:r>
      <w:bookmarkEnd w:id="279"/>
      <w:bookmarkEnd w:id="280"/>
      <w:bookmarkEnd w:id="281"/>
      <w:bookmarkEnd w:id="282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F16E1F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F16E1F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F16E1F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30D62A0E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F16E1F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F16E1F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F16E1F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283" w:name="_Toc405827639"/>
      <w:bookmarkStart w:id="284" w:name="_Toc407458599"/>
      <w:bookmarkStart w:id="285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Heading2"/>
      </w:pPr>
      <w:bookmarkStart w:id="286" w:name="_Toc417409776"/>
      <w:r>
        <w:t>查询某个会员的历史订餐记录</w:t>
      </w:r>
      <w:bookmarkEnd w:id="283"/>
      <w:bookmarkEnd w:id="284"/>
      <w:bookmarkEnd w:id="285"/>
      <w:bookmarkEnd w:id="286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F16E1F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F16E1F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F16E1F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6EC52708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F16E1F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F16E1F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  <w:tr w:rsidR="00B517BB" w14:paraId="4AD52745" w14:textId="77777777" w:rsidTr="00F16E1F">
        <w:trPr>
          <w:trHeight w:val="365"/>
        </w:trPr>
        <w:tc>
          <w:tcPr>
            <w:tcW w:w="1608" w:type="dxa"/>
          </w:tcPr>
          <w:p w14:paraId="2DA20EF0" w14:textId="6AB8EEB2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Seq</w:t>
            </w:r>
          </w:p>
        </w:tc>
        <w:tc>
          <w:tcPr>
            <w:tcW w:w="1495" w:type="dxa"/>
          </w:tcPr>
          <w:p w14:paraId="3D23CF93" w14:textId="53AA10BC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21DF11B2" w14:textId="3E50CF9E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订单</w:t>
            </w:r>
            <w:r>
              <w:rPr>
                <w:rFonts w:cs="宋体"/>
              </w:rPr>
              <w:t>流水号</w:t>
            </w:r>
          </w:p>
        </w:tc>
        <w:tc>
          <w:tcPr>
            <w:tcW w:w="2667" w:type="dxa"/>
          </w:tcPr>
          <w:p w14:paraId="05B6A499" w14:textId="3D39B9A3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201501010001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3B27E007" w14:textId="77777777" w:rsidR="00B517BB" w:rsidRDefault="00B517BB" w:rsidP="00B517BB">
      <w:pPr>
        <w:pStyle w:val="CodeText"/>
      </w:pPr>
      <w:bookmarkStart w:id="287" w:name="_Toc405827640"/>
      <w:bookmarkStart w:id="288" w:name="_Toc407458600"/>
      <w:bookmarkStart w:id="289" w:name="_Toc408771904"/>
      <w:r>
        <w:tab/>
      </w:r>
      <w:r>
        <w:t>｛</w:t>
      </w:r>
      <w:r>
        <w:t>”orders”:</w:t>
      </w:r>
    </w:p>
    <w:p w14:paraId="03CA2E69" w14:textId="77777777" w:rsidR="00B517BB" w:rsidRDefault="00B517BB" w:rsidP="00B517BB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1”</w:t>
      </w:r>
      <w:r>
        <w:t>｝</w:t>
      </w:r>
    </w:p>
    <w:p w14:paraId="7E6318A7" w14:textId="77777777" w:rsidR="00B517BB" w:rsidRDefault="00B517BB" w:rsidP="00B517BB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"234.5", 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2”</w:t>
      </w:r>
      <w:r>
        <w:t>｝</w:t>
      </w:r>
    </w:p>
    <w:p w14:paraId="3AB5CCCF" w14:textId="77777777" w:rsidR="00B517BB" w:rsidRDefault="00B517BB" w:rsidP="00B517BB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"800", 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3”</w:t>
      </w:r>
      <w:r>
        <w:t>｝</w:t>
      </w:r>
      <w:r>
        <w:rPr>
          <w:rFonts w:hint="eastAsia"/>
        </w:rPr>
        <w:t>]</w:t>
      </w:r>
    </w:p>
    <w:p w14:paraId="6B7EEAB4" w14:textId="77777777" w:rsidR="00B517BB" w:rsidRDefault="00B517BB" w:rsidP="00B517BB">
      <w:pPr>
        <w:pStyle w:val="CodeText"/>
      </w:pPr>
      <w:r>
        <w:tab/>
      </w:r>
      <w:r>
        <w:tab/>
        <w:t>.......</w:t>
      </w:r>
    </w:p>
    <w:p w14:paraId="7EFEDC7F" w14:textId="77777777" w:rsidR="00B517BB" w:rsidRDefault="00B517BB" w:rsidP="00B517BB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290" w:name="_Toc417409777"/>
      <w:r>
        <w:t>查询某个订单详情</w:t>
      </w:r>
      <w:bookmarkEnd w:id="287"/>
      <w:bookmarkEnd w:id="288"/>
      <w:bookmarkEnd w:id="289"/>
      <w:bookmarkEnd w:id="290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F16E1F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F16E1F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2800C556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F16E1F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F16E1F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3A2FF10D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F16E1F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F16E1F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F16E1F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05F41422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F16E1F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74D582E" w14:textId="30EB8617" w:rsidR="006E0657" w:rsidRDefault="006E0657" w:rsidP="006E0657">
      <w:pPr>
        <w:pStyle w:val="Heading2"/>
      </w:pPr>
      <w:bookmarkStart w:id="291" w:name="_Toc417409778"/>
      <w:r>
        <w:rPr>
          <w:rFonts w:hint="eastAsia"/>
        </w:rPr>
        <w:t>订单</w:t>
      </w:r>
      <w:r>
        <w:t>下单</w:t>
      </w:r>
      <w:bookmarkEnd w:id="291"/>
    </w:p>
    <w:p w14:paraId="36BA76F9" w14:textId="276828C1" w:rsidR="006E0657" w:rsidRDefault="006E0657" w:rsidP="006E0657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s/</w:t>
      </w:r>
    </w:p>
    <w:p w14:paraId="2A72FD23" w14:textId="581F9B83" w:rsidR="006E0657" w:rsidRPr="000F4EC5" w:rsidRDefault="006E0657" w:rsidP="006E0657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POST</w:t>
      </w:r>
    </w:p>
    <w:p w14:paraId="1865DEF1" w14:textId="1C0989AB" w:rsidR="006E0657" w:rsidRDefault="00F16E1F" w:rsidP="006E0657">
      <w:pPr>
        <w:pStyle w:val="NoSpacing"/>
        <w:numPr>
          <w:ilvl w:val="0"/>
          <w:numId w:val="7"/>
        </w:numPr>
      </w:pPr>
      <w:r>
        <w:t>输入</w:t>
      </w:r>
      <w:r>
        <w:rPr>
          <w:rFonts w:hint="eastAsia"/>
        </w:rPr>
        <w:t>：</w:t>
      </w:r>
      <w:r>
        <w:t>参数说明见下表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1260"/>
        <w:gridCol w:w="1833"/>
        <w:gridCol w:w="2937"/>
      </w:tblGrid>
      <w:tr w:rsidR="006E0657" w14:paraId="09F11BBE" w14:textId="77777777" w:rsidTr="00165046">
        <w:trPr>
          <w:trHeight w:val="270"/>
        </w:trPr>
        <w:tc>
          <w:tcPr>
            <w:tcW w:w="1890" w:type="dxa"/>
            <w:shd w:val="clear" w:color="auto" w:fill="BFBFBF" w:themeFill="background1" w:themeFillShade="BF"/>
          </w:tcPr>
          <w:p w14:paraId="555FC107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57D0EE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33" w:type="dxa"/>
            <w:shd w:val="clear" w:color="auto" w:fill="BFBFBF" w:themeFill="background1" w:themeFillShade="BF"/>
          </w:tcPr>
          <w:p w14:paraId="39B2445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06F541F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6E0657" w14:paraId="62EAEE48" w14:textId="77777777" w:rsidTr="00165046">
        <w:trPr>
          <w:trHeight w:val="285"/>
        </w:trPr>
        <w:tc>
          <w:tcPr>
            <w:tcW w:w="1890" w:type="dxa"/>
          </w:tcPr>
          <w:p w14:paraId="01C20E89" w14:textId="299C3DA3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able</w:t>
            </w:r>
            <w:r>
              <w:rPr>
                <w:rFonts w:cs="宋体" w:hint="eastAsia"/>
              </w:rPr>
              <w:t>Number</w:t>
            </w:r>
          </w:p>
        </w:tc>
        <w:tc>
          <w:tcPr>
            <w:tcW w:w="1260" w:type="dxa"/>
          </w:tcPr>
          <w:p w14:paraId="0CB44E54" w14:textId="15A079FD" w:rsidR="006E0657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7C2D949A" w14:textId="3161D282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桌号</w:t>
            </w:r>
          </w:p>
        </w:tc>
        <w:tc>
          <w:tcPr>
            <w:tcW w:w="2937" w:type="dxa"/>
          </w:tcPr>
          <w:p w14:paraId="7BAACF98" w14:textId="6E1EC287" w:rsidR="006E0657" w:rsidRDefault="006E065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</w:t>
            </w:r>
            <w:r w:rsidR="00F16E1F">
              <w:t>2</w:t>
            </w:r>
          </w:p>
        </w:tc>
      </w:tr>
      <w:tr w:rsidR="00F16E1F" w14:paraId="2C5BFE1A" w14:textId="77777777" w:rsidTr="00165046">
        <w:trPr>
          <w:trHeight w:val="285"/>
        </w:trPr>
        <w:tc>
          <w:tcPr>
            <w:tcW w:w="1890" w:type="dxa"/>
          </w:tcPr>
          <w:p w14:paraId="51B49EF9" w14:textId="4C49E24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ttendeeNumber</w:t>
            </w:r>
          </w:p>
        </w:tc>
        <w:tc>
          <w:tcPr>
            <w:tcW w:w="1260" w:type="dxa"/>
          </w:tcPr>
          <w:p w14:paraId="194390AC" w14:textId="4D04B40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5011E4A2" w14:textId="61DF162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人数</w:t>
            </w:r>
          </w:p>
        </w:tc>
        <w:tc>
          <w:tcPr>
            <w:tcW w:w="2937" w:type="dxa"/>
          </w:tcPr>
          <w:p w14:paraId="597D05FF" w14:textId="5829F962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</w:t>
            </w:r>
          </w:p>
        </w:tc>
      </w:tr>
      <w:tr w:rsidR="00F16E1F" w14:paraId="6335D238" w14:textId="77777777" w:rsidTr="00165046">
        <w:trPr>
          <w:trHeight w:val="285"/>
        </w:trPr>
        <w:tc>
          <w:tcPr>
            <w:tcW w:w="1890" w:type="dxa"/>
          </w:tcPr>
          <w:p w14:paraId="2B852149" w14:textId="5D51135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erventId</w:t>
            </w:r>
          </w:p>
        </w:tc>
        <w:tc>
          <w:tcPr>
            <w:tcW w:w="1260" w:type="dxa"/>
          </w:tcPr>
          <w:p w14:paraId="2D5AC809" w14:textId="0A6002A5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0EB8C4EF" w14:textId="0AD8E462" w:rsidR="00F16E1F" w:rsidRDefault="00DC2397" w:rsidP="00DC2397">
            <w:pPr>
              <w:suppressAutoHyphens/>
              <w:kinsoku w:val="0"/>
              <w:overflowPunct w:val="0"/>
              <w:autoSpaceDE w:val="0"/>
              <w:ind w:firstLine="0"/>
              <w:rPr>
                <w:rFonts w:cs="宋体"/>
              </w:rPr>
            </w:pPr>
            <w:r>
              <w:rPr>
                <w:rFonts w:cs="宋体" w:hint="eastAsia"/>
              </w:rPr>
              <w:t>服务员</w:t>
            </w:r>
            <w:r>
              <w:rPr>
                <w:rFonts w:cs="宋体"/>
              </w:rPr>
              <w:t>工号</w:t>
            </w:r>
          </w:p>
        </w:tc>
        <w:tc>
          <w:tcPr>
            <w:tcW w:w="2937" w:type="dxa"/>
          </w:tcPr>
          <w:p w14:paraId="6167B91F" w14:textId="26319329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123</w:t>
            </w:r>
          </w:p>
        </w:tc>
      </w:tr>
      <w:tr w:rsidR="00F16E1F" w14:paraId="7CD8524C" w14:textId="77777777" w:rsidTr="00165046">
        <w:trPr>
          <w:trHeight w:val="285"/>
        </w:trPr>
        <w:tc>
          <w:tcPr>
            <w:tcW w:w="1890" w:type="dxa"/>
          </w:tcPr>
          <w:p w14:paraId="5A9D9934" w14:textId="05B554C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mberId</w:t>
            </w:r>
          </w:p>
        </w:tc>
        <w:tc>
          <w:tcPr>
            <w:tcW w:w="1260" w:type="dxa"/>
          </w:tcPr>
          <w:p w14:paraId="6B0B50A8" w14:textId="18829C6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2C222509" w14:textId="331AF0A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会员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2937" w:type="dxa"/>
          </w:tcPr>
          <w:p w14:paraId="34F3823E" w14:textId="16E33040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56</w:t>
            </w:r>
          </w:p>
        </w:tc>
      </w:tr>
      <w:tr w:rsidR="00F16E1F" w14:paraId="0DA615BA" w14:textId="77777777" w:rsidTr="00165046">
        <w:trPr>
          <w:trHeight w:val="285"/>
        </w:trPr>
        <w:tc>
          <w:tcPr>
            <w:tcW w:w="1890" w:type="dxa"/>
          </w:tcPr>
          <w:p w14:paraId="2C581E2A" w14:textId="011055FF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tems</w:t>
            </w:r>
          </w:p>
        </w:tc>
        <w:tc>
          <w:tcPr>
            <w:tcW w:w="1260" w:type="dxa"/>
          </w:tcPr>
          <w:p w14:paraId="4B89EB8D" w14:textId="6ABFBDEC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rray</w:t>
            </w:r>
          </w:p>
        </w:tc>
        <w:tc>
          <w:tcPr>
            <w:tcW w:w="1833" w:type="dxa"/>
          </w:tcPr>
          <w:p w14:paraId="051E6634" w14:textId="0A99AE5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点菜</w:t>
            </w:r>
            <w:r>
              <w:rPr>
                <w:rFonts w:cs="宋体"/>
              </w:rPr>
              <w:t>明细</w:t>
            </w:r>
          </w:p>
        </w:tc>
        <w:tc>
          <w:tcPr>
            <w:tcW w:w="2937" w:type="dxa"/>
          </w:tcPr>
          <w:p w14:paraId="7A439488" w14:textId="754304B3" w:rsidR="00F16E1F" w:rsidRDefault="00F16E1F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32D06DC8" w14:textId="77777777" w:rsidTr="00165046">
        <w:trPr>
          <w:trHeight w:val="285"/>
        </w:trPr>
        <w:tc>
          <w:tcPr>
            <w:tcW w:w="1890" w:type="dxa"/>
          </w:tcPr>
          <w:p w14:paraId="688771A9" w14:textId="67830A6C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60" w:type="dxa"/>
          </w:tcPr>
          <w:p w14:paraId="2F203FC8" w14:textId="2933C3E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33B97E7" w14:textId="6BEACF9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203F2DE5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71B45709" w14:textId="77777777" w:rsidTr="00165046">
        <w:trPr>
          <w:trHeight w:val="285"/>
        </w:trPr>
        <w:tc>
          <w:tcPr>
            <w:tcW w:w="1890" w:type="dxa"/>
          </w:tcPr>
          <w:p w14:paraId="5208F8B7" w14:textId="62E048FA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260" w:type="dxa"/>
          </w:tcPr>
          <w:p w14:paraId="3D3A59D3" w14:textId="515C912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294C939" w14:textId="2B8C50D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份数</w:t>
            </w:r>
          </w:p>
        </w:tc>
        <w:tc>
          <w:tcPr>
            <w:tcW w:w="2937" w:type="dxa"/>
          </w:tcPr>
          <w:p w14:paraId="20F853D2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248E8D26" w14:textId="77777777" w:rsidR="00E21FF8" w:rsidRPr="00E21FF8" w:rsidRDefault="00F16E1F" w:rsidP="00E21FF8">
      <w:pPr>
        <w:pStyle w:val="NoSpacing"/>
        <w:numPr>
          <w:ilvl w:val="0"/>
          <w:numId w:val="9"/>
        </w:numPr>
        <w:rPr>
          <w:i/>
          <w:noProof/>
          <w:color w:val="C00000"/>
          <w:sz w:val="20"/>
        </w:rPr>
      </w:pPr>
      <w:r>
        <w:t>举例：</w:t>
      </w:r>
      <w:r w:rsidR="00E21FF8">
        <w:br/>
      </w:r>
      <w:r w:rsidR="00E21FF8">
        <w:rPr>
          <w:rFonts w:hint="eastAsia"/>
        </w:rPr>
        <w:t>单个</w:t>
      </w:r>
      <w:r w:rsidR="00E21FF8">
        <w:t>菜品</w:t>
      </w:r>
      <w:r w:rsidR="00E21FF8">
        <w:br/>
      </w:r>
      <w:r w:rsidR="00E21FF8" w:rsidRPr="00E21FF8">
        <w:rPr>
          <w:i/>
          <w:noProof/>
          <w:color w:val="C00000"/>
          <w:sz w:val="20"/>
        </w:rPr>
        <w:t>{</w:t>
      </w:r>
    </w:p>
    <w:p w14:paraId="0BC9C2B3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tableNumber": 9,</w:t>
      </w:r>
    </w:p>
    <w:p w14:paraId="563F02FA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attendeeNumber": 4,</w:t>
      </w:r>
    </w:p>
    <w:p w14:paraId="4A620244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serventId": 16,</w:t>
      </w:r>
    </w:p>
    <w:p w14:paraId="2CFDD58D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items": [</w:t>
      </w:r>
    </w:p>
    <w:p w14:paraId="20F65CD0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{</w:t>
      </w:r>
    </w:p>
    <w:p w14:paraId="26536231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Id": 12,</w:t>
      </w:r>
    </w:p>
    <w:p w14:paraId="67EAC857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Amount": 1</w:t>
      </w:r>
    </w:p>
    <w:p w14:paraId="30905EFC" w14:textId="199C8290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2D98B35A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]</w:t>
      </w:r>
    </w:p>
    <w:p w14:paraId="15585D76" w14:textId="56255A50" w:rsidR="006E0657" w:rsidRPr="006E0657" w:rsidRDefault="00E21FF8" w:rsidP="00E21FF8">
      <w:pPr>
        <w:pStyle w:val="NoSpacing"/>
        <w:ind w:left="851"/>
      </w:pPr>
      <w:r w:rsidRPr="00D7237A">
        <w:rPr>
          <w:i/>
          <w:noProof/>
          <w:color w:val="C00000"/>
          <w:sz w:val="20"/>
        </w:rPr>
        <w:t>}</w:t>
      </w:r>
      <w:r>
        <w:br/>
      </w:r>
      <w:r>
        <w:rPr>
          <w:rFonts w:hint="eastAsia"/>
        </w:rPr>
        <w:t>多个</w:t>
      </w:r>
      <w:r>
        <w:t>菜品</w:t>
      </w:r>
    </w:p>
    <w:p w14:paraId="38389232" w14:textId="77777777" w:rsidR="00F0624B" w:rsidRDefault="00F0624B" w:rsidP="00E21FF8">
      <w:pPr>
        <w:pStyle w:val="CodeText"/>
        <w:ind w:left="851"/>
      </w:pPr>
      <w:r>
        <w:t>{</w:t>
      </w:r>
    </w:p>
    <w:p w14:paraId="6D4D5F9A" w14:textId="77777777" w:rsidR="00F0624B" w:rsidRDefault="00F0624B" w:rsidP="00E21FF8">
      <w:pPr>
        <w:pStyle w:val="CodeText"/>
        <w:ind w:left="851"/>
      </w:pPr>
      <w:r>
        <w:t xml:space="preserve">  "tableNumber": 9,</w:t>
      </w:r>
    </w:p>
    <w:p w14:paraId="4C59962C" w14:textId="77777777" w:rsidR="00F0624B" w:rsidRDefault="00F0624B" w:rsidP="00E21FF8">
      <w:pPr>
        <w:pStyle w:val="CodeText"/>
        <w:ind w:left="851"/>
      </w:pPr>
      <w:r>
        <w:t xml:space="preserve">  "attendeeNumber": 4,</w:t>
      </w:r>
    </w:p>
    <w:p w14:paraId="23E3004F" w14:textId="77777777" w:rsidR="00F0624B" w:rsidRDefault="00F0624B" w:rsidP="00E21FF8">
      <w:pPr>
        <w:pStyle w:val="CodeText"/>
        <w:ind w:left="851"/>
      </w:pPr>
      <w:r>
        <w:t xml:space="preserve">  "serventId": 16,</w:t>
      </w:r>
    </w:p>
    <w:p w14:paraId="568FA6DF" w14:textId="77777777" w:rsidR="00F0624B" w:rsidRDefault="00F0624B" w:rsidP="00E21FF8">
      <w:pPr>
        <w:pStyle w:val="CodeText"/>
        <w:ind w:left="851"/>
      </w:pPr>
      <w:r>
        <w:t xml:space="preserve">  "items": [</w:t>
      </w:r>
    </w:p>
    <w:p w14:paraId="6001A07C" w14:textId="77777777" w:rsidR="00F0624B" w:rsidRDefault="00F0624B" w:rsidP="00E21FF8">
      <w:pPr>
        <w:pStyle w:val="CodeText"/>
        <w:ind w:left="851"/>
      </w:pPr>
      <w:r>
        <w:t xml:space="preserve">    {</w:t>
      </w:r>
    </w:p>
    <w:p w14:paraId="3976AF55" w14:textId="77777777" w:rsidR="00F0624B" w:rsidRDefault="00F0624B" w:rsidP="00E21FF8">
      <w:pPr>
        <w:pStyle w:val="CodeText"/>
        <w:ind w:left="851"/>
      </w:pPr>
      <w:r>
        <w:t xml:space="preserve">      "dishId": 12,</w:t>
      </w:r>
    </w:p>
    <w:p w14:paraId="19311424" w14:textId="77777777" w:rsidR="00F0624B" w:rsidRDefault="00F0624B" w:rsidP="00E21FF8">
      <w:pPr>
        <w:pStyle w:val="CodeText"/>
        <w:ind w:left="851"/>
      </w:pPr>
      <w:r>
        <w:lastRenderedPageBreak/>
        <w:t xml:space="preserve">      "dishAmount": 1</w:t>
      </w:r>
    </w:p>
    <w:p w14:paraId="0ADE6EC4" w14:textId="77777777" w:rsidR="00F0624B" w:rsidRDefault="00F0624B" w:rsidP="00E21FF8">
      <w:pPr>
        <w:pStyle w:val="CodeText"/>
        <w:ind w:left="851"/>
      </w:pPr>
      <w:r>
        <w:t xml:space="preserve">    },</w:t>
      </w:r>
    </w:p>
    <w:p w14:paraId="124C05D6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098891CD" w14:textId="77777777" w:rsidR="00F0624B" w:rsidRDefault="00F0624B" w:rsidP="00E21FF8">
      <w:pPr>
        <w:pStyle w:val="CodeText"/>
        <w:ind w:left="851"/>
      </w:pPr>
      <w:r>
        <w:t xml:space="preserve">      "dishId": 15,</w:t>
      </w:r>
    </w:p>
    <w:p w14:paraId="574E1BA5" w14:textId="77777777" w:rsidR="00F0624B" w:rsidRDefault="00F0624B" w:rsidP="00E21FF8">
      <w:pPr>
        <w:pStyle w:val="CodeText"/>
        <w:ind w:left="851"/>
      </w:pPr>
      <w:r>
        <w:t xml:space="preserve">      "dishAmount": 2</w:t>
      </w:r>
    </w:p>
    <w:p w14:paraId="6A876F4B" w14:textId="77777777" w:rsidR="00F0624B" w:rsidRDefault="00F0624B" w:rsidP="00E21FF8">
      <w:pPr>
        <w:pStyle w:val="CodeText"/>
        <w:ind w:left="851"/>
      </w:pPr>
      <w:r>
        <w:t xml:space="preserve">    } ,</w:t>
      </w:r>
    </w:p>
    <w:p w14:paraId="68C56EBA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7935D7A5" w14:textId="77777777" w:rsidR="00F0624B" w:rsidRDefault="00F0624B" w:rsidP="00E21FF8">
      <w:pPr>
        <w:pStyle w:val="CodeText"/>
        <w:ind w:left="851"/>
      </w:pPr>
      <w:r>
        <w:t xml:space="preserve">      "dishId": 16,</w:t>
      </w:r>
    </w:p>
    <w:p w14:paraId="219EBB5F" w14:textId="77777777" w:rsidR="00F0624B" w:rsidRDefault="00F0624B" w:rsidP="00E21FF8">
      <w:pPr>
        <w:pStyle w:val="CodeText"/>
        <w:ind w:left="851"/>
      </w:pPr>
      <w:r>
        <w:t xml:space="preserve">      "dishAmount": 1</w:t>
      </w:r>
    </w:p>
    <w:p w14:paraId="6186EAAD" w14:textId="77777777" w:rsidR="00F0624B" w:rsidRDefault="00F0624B" w:rsidP="00E21FF8">
      <w:pPr>
        <w:pStyle w:val="CodeText"/>
        <w:ind w:left="851"/>
      </w:pPr>
      <w:r>
        <w:t xml:space="preserve">    }  </w:t>
      </w:r>
    </w:p>
    <w:p w14:paraId="0FE5CD69" w14:textId="77777777" w:rsidR="00F0624B" w:rsidRDefault="00F0624B" w:rsidP="00E21FF8">
      <w:pPr>
        <w:pStyle w:val="CodeText"/>
        <w:ind w:left="851"/>
      </w:pPr>
      <w:r>
        <w:t xml:space="preserve">  ]</w:t>
      </w:r>
    </w:p>
    <w:p w14:paraId="5683E464" w14:textId="450D1E2C" w:rsidR="006E0657" w:rsidRDefault="00F0624B" w:rsidP="00E21FF8">
      <w:pPr>
        <w:pStyle w:val="CodeText"/>
        <w:ind w:left="851"/>
        <w:jc w:val="both"/>
      </w:pPr>
      <w:r>
        <w:t>}</w:t>
      </w:r>
    </w:p>
    <w:p w14:paraId="19562149" w14:textId="77777777" w:rsidR="00D002A2" w:rsidRDefault="00D002A2" w:rsidP="00042770">
      <w:pPr>
        <w:pStyle w:val="CodeText"/>
        <w:jc w:val="both"/>
      </w:pPr>
    </w:p>
    <w:p w14:paraId="1847A9D7" w14:textId="77777777" w:rsidR="00D002A2" w:rsidRDefault="00D002A2" w:rsidP="00042770">
      <w:pPr>
        <w:pStyle w:val="CodeText"/>
        <w:jc w:val="both"/>
      </w:pPr>
    </w:p>
    <w:p w14:paraId="663E83E3" w14:textId="3F4FD631" w:rsidR="00D002A2" w:rsidRDefault="00D002A2" w:rsidP="00D002A2">
      <w:pPr>
        <w:pStyle w:val="NoSpacing"/>
        <w:numPr>
          <w:ilvl w:val="0"/>
          <w:numId w:val="8"/>
        </w:numPr>
      </w:pPr>
      <w:r>
        <w:t>输出：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的</w:t>
      </w:r>
      <w:r>
        <w:rPr>
          <w:rFonts w:hint="eastAsia"/>
        </w:rPr>
        <w:t>调用</w:t>
      </w:r>
      <w:r>
        <w:t>结果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260"/>
        <w:gridCol w:w="2340"/>
        <w:gridCol w:w="3150"/>
      </w:tblGrid>
      <w:tr w:rsidR="00D002A2" w14:paraId="54B245A2" w14:textId="77777777" w:rsidTr="00D002A2">
        <w:trPr>
          <w:trHeight w:val="270"/>
        </w:trPr>
        <w:tc>
          <w:tcPr>
            <w:tcW w:w="1170" w:type="dxa"/>
            <w:shd w:val="clear" w:color="auto" w:fill="BFBFBF" w:themeFill="background1" w:themeFillShade="BF"/>
          </w:tcPr>
          <w:p w14:paraId="09B4533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65EA2B4B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40" w:type="dxa"/>
            <w:shd w:val="clear" w:color="auto" w:fill="BFBFBF" w:themeFill="background1" w:themeFillShade="BF"/>
          </w:tcPr>
          <w:p w14:paraId="638BB7C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021758B2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D002A2" w14:paraId="65839EC4" w14:textId="77777777" w:rsidTr="00D002A2">
        <w:trPr>
          <w:trHeight w:val="285"/>
        </w:trPr>
        <w:tc>
          <w:tcPr>
            <w:tcW w:w="1170" w:type="dxa"/>
          </w:tcPr>
          <w:p w14:paraId="56262EB2" w14:textId="15460F05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result</w:t>
            </w:r>
          </w:p>
        </w:tc>
        <w:tc>
          <w:tcPr>
            <w:tcW w:w="1260" w:type="dxa"/>
          </w:tcPr>
          <w:p w14:paraId="11DA4127" w14:textId="51AF633E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7D022A83" w14:textId="6FB5F850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调用成功</w:t>
            </w:r>
            <w:r>
              <w:rPr>
                <w:rFonts w:cs="宋体"/>
              </w:rPr>
              <w:t>或者失败</w:t>
            </w:r>
          </w:p>
        </w:tc>
        <w:tc>
          <w:tcPr>
            <w:tcW w:w="3150" w:type="dxa"/>
          </w:tcPr>
          <w:p w14:paraId="3E809EE7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成功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success</w:t>
            </w:r>
          </w:p>
          <w:p w14:paraId="5725F061" w14:textId="636649E2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失败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false</w:t>
            </w:r>
          </w:p>
        </w:tc>
      </w:tr>
      <w:tr w:rsidR="00D002A2" w14:paraId="22169F64" w14:textId="77777777" w:rsidTr="00D002A2">
        <w:trPr>
          <w:trHeight w:val="285"/>
        </w:trPr>
        <w:tc>
          <w:tcPr>
            <w:tcW w:w="1170" w:type="dxa"/>
          </w:tcPr>
          <w:p w14:paraId="056EA3C4" w14:textId="675CE71F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ssage</w:t>
            </w:r>
          </w:p>
        </w:tc>
        <w:tc>
          <w:tcPr>
            <w:tcW w:w="1260" w:type="dxa"/>
          </w:tcPr>
          <w:p w14:paraId="008D5286" w14:textId="5F762380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48A39A9F" w14:textId="4D742423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ind w:left="0" w:firstLine="0"/>
              <w:rPr>
                <w:rFonts w:cs="宋体"/>
              </w:rPr>
            </w:pPr>
            <w:r>
              <w:rPr>
                <w:rFonts w:cs="宋体" w:hint="eastAsia"/>
              </w:rPr>
              <w:t>用来</w:t>
            </w:r>
            <w:r>
              <w:rPr>
                <w:rFonts w:cs="宋体"/>
              </w:rPr>
              <w:t>描述调用结果的字符串</w:t>
            </w:r>
          </w:p>
        </w:tc>
        <w:tc>
          <w:tcPr>
            <w:tcW w:w="3150" w:type="dxa"/>
          </w:tcPr>
          <w:p w14:paraId="476FAB97" w14:textId="2C9C42BD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4B51DA0F" w14:textId="729F0DFB" w:rsidR="00D002A2" w:rsidRDefault="00D002A2" w:rsidP="00D002A2">
      <w:pPr>
        <w:pStyle w:val="NoSpacing"/>
        <w:numPr>
          <w:ilvl w:val="0"/>
          <w:numId w:val="8"/>
        </w:numPr>
      </w:pPr>
      <w:r>
        <w:t>举例：</w:t>
      </w:r>
    </w:p>
    <w:p w14:paraId="5AE84D3E" w14:textId="649A2215" w:rsidR="00D002A2" w:rsidRDefault="004C429E" w:rsidP="00D002A2">
      <w:pPr>
        <w:pStyle w:val="CodeText"/>
      </w:pPr>
      <w:r>
        <w:t xml:space="preserve">    </w:t>
      </w:r>
      <w:r w:rsidR="00D002A2">
        <w:t>{"result":"success","message":"</w:t>
      </w:r>
      <w:r w:rsidR="00D002A2">
        <w:t>创建订单成功</w:t>
      </w:r>
      <w:r w:rsidR="00D002A2">
        <w:t>"}</w:t>
      </w:r>
    </w:p>
    <w:p w14:paraId="0D7B2D79" w14:textId="77777777" w:rsidR="00D002A2" w:rsidRPr="006E0657" w:rsidRDefault="00D002A2" w:rsidP="00042770">
      <w:pPr>
        <w:pStyle w:val="CodeText"/>
        <w:jc w:val="both"/>
      </w:pPr>
    </w:p>
    <w:p w14:paraId="38B1C30C" w14:textId="7F580899" w:rsidR="00ED3339" w:rsidRDefault="00ED3339" w:rsidP="00ED3339">
      <w:pPr>
        <w:pStyle w:val="Heading2"/>
      </w:pPr>
      <w:bookmarkStart w:id="292" w:name="_Toc417409779"/>
      <w:r>
        <w:rPr>
          <w:rFonts w:hint="eastAsia"/>
        </w:rPr>
        <w:t>接口</w:t>
      </w:r>
      <w:r>
        <w:t>调用异常</w:t>
      </w:r>
      <w:r>
        <w:rPr>
          <w:rFonts w:hint="eastAsia"/>
        </w:rPr>
        <w:t>信息</w:t>
      </w:r>
      <w:r>
        <w:t>返回</w:t>
      </w:r>
      <w:bookmarkEnd w:id="292"/>
    </w:p>
    <w:p w14:paraId="6F4EDA81" w14:textId="5F6036E8" w:rsidR="00ED3339" w:rsidRDefault="00ED3339" w:rsidP="00ED3339">
      <w:r>
        <w:rPr>
          <w:rFonts w:hint="eastAsia"/>
        </w:rPr>
        <w:t>接口</w:t>
      </w:r>
      <w:r>
        <w:t>使用过程中可能因为输入</w:t>
      </w:r>
      <w:r>
        <w:rPr>
          <w:rFonts w:hint="eastAsia"/>
        </w:rPr>
        <w:t>非法</w:t>
      </w:r>
      <w:r>
        <w:t>参数导致无法获取</w:t>
      </w:r>
      <w:r>
        <w:rPr>
          <w:rFonts w:hint="eastAsia"/>
        </w:rPr>
        <w:t>期望</w:t>
      </w:r>
      <w:r>
        <w:t>的数据结果</w:t>
      </w:r>
      <w:r>
        <w:rPr>
          <w:rFonts w:hint="eastAsia"/>
        </w:rPr>
        <w:t>，</w:t>
      </w:r>
      <w:r>
        <w:t>或者因为</w:t>
      </w:r>
      <w:r>
        <w:t>Web-Service</w:t>
      </w:r>
      <w:r>
        <w:t>端异常导致无法返回正确的结果</w:t>
      </w:r>
      <w:r>
        <w:rPr>
          <w:rFonts w:hint="eastAsia"/>
        </w:rPr>
        <w:t>时</w:t>
      </w:r>
      <w:r>
        <w:t>，接口将发还带有</w:t>
      </w:r>
      <w:r>
        <w:rPr>
          <w:rFonts w:hint="eastAsia"/>
        </w:rPr>
        <w:t>异常</w:t>
      </w:r>
      <w:r>
        <w:t>信息</w:t>
      </w:r>
      <w:r>
        <w:rPr>
          <w:rFonts w:hint="eastAsia"/>
        </w:rPr>
        <w:t>文本</w:t>
      </w:r>
      <w:r>
        <w:t>的</w:t>
      </w:r>
      <w:r>
        <w:t>JSON</w:t>
      </w:r>
      <w:r>
        <w:t>串</w:t>
      </w:r>
      <w:r>
        <w:rPr>
          <w:rFonts w:hint="eastAsia"/>
        </w:rPr>
        <w:t>。</w:t>
      </w:r>
    </w:p>
    <w:p w14:paraId="5A298F7C" w14:textId="77777777" w:rsidR="00ED3339" w:rsidRDefault="00ED3339" w:rsidP="00ED3339">
      <w:pPr>
        <w:pStyle w:val="NoSpacing"/>
        <w:numPr>
          <w:ilvl w:val="0"/>
          <w:numId w:val="8"/>
        </w:numPr>
      </w:pPr>
      <w:r>
        <w:t>举例：</w:t>
      </w:r>
    </w:p>
    <w:p w14:paraId="7FF371D9" w14:textId="078A1074" w:rsidR="00ED3339" w:rsidRDefault="00ED3339" w:rsidP="00ED3339">
      <w:pPr>
        <w:pStyle w:val="CodeText"/>
      </w:pPr>
      <w:r>
        <w:tab/>
      </w:r>
      <w:r>
        <w:t>｛</w:t>
      </w:r>
      <w:r>
        <w:tab/>
        <w:t>“exception”: “User Not Found – cellphone:123456789”</w:t>
      </w:r>
      <w:r>
        <w:rPr>
          <w:rFonts w:hint="eastAsia"/>
        </w:rPr>
        <w:t>｝</w:t>
      </w:r>
    </w:p>
    <w:p w14:paraId="09275B98" w14:textId="77777777" w:rsidR="00ED3339" w:rsidRPr="00ED3339" w:rsidRDefault="00ED3339" w:rsidP="00ED3339"/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293" w:name="_Toc417409780"/>
      <w:r w:rsidRPr="009642B3">
        <w:rPr>
          <w:rFonts w:hint="eastAsia"/>
        </w:rPr>
        <w:lastRenderedPageBreak/>
        <w:t>附录</w:t>
      </w:r>
      <w:bookmarkEnd w:id="293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72AE8E" w14:textId="77777777" w:rsidR="00AD6690" w:rsidRDefault="00AD6690" w:rsidP="00CD1C50">
      <w:r>
        <w:separator/>
      </w:r>
    </w:p>
    <w:p w14:paraId="7F9F5B51" w14:textId="77777777" w:rsidR="00AD6690" w:rsidRDefault="00AD6690" w:rsidP="00CD1C50"/>
  </w:endnote>
  <w:endnote w:type="continuationSeparator" w:id="0">
    <w:p w14:paraId="6F1C2CEB" w14:textId="77777777" w:rsidR="00AD6690" w:rsidRDefault="00AD6690" w:rsidP="00CD1C50">
      <w:r>
        <w:continuationSeparator/>
      </w:r>
    </w:p>
    <w:p w14:paraId="26F42304" w14:textId="77777777" w:rsidR="00AD6690" w:rsidRDefault="00AD6690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5C797F" w:rsidRDefault="005C797F" w:rsidP="00CD1C50">
    <w:pPr>
      <w:pStyle w:val="Footer"/>
    </w:pPr>
  </w:p>
  <w:p w14:paraId="23FD368A" w14:textId="77777777" w:rsidR="005C797F" w:rsidRDefault="005C797F" w:rsidP="00CD1C50">
    <w:pPr>
      <w:pStyle w:val="Footer"/>
    </w:pPr>
  </w:p>
  <w:p w14:paraId="44220467" w14:textId="77777777" w:rsidR="005C797F" w:rsidRDefault="005C797F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8B7E52" w14:textId="77777777" w:rsidR="00AD6690" w:rsidRDefault="00AD6690" w:rsidP="00CD1C50">
      <w:r>
        <w:separator/>
      </w:r>
    </w:p>
    <w:p w14:paraId="797A020D" w14:textId="77777777" w:rsidR="00AD6690" w:rsidRDefault="00AD6690" w:rsidP="00CD1C50"/>
  </w:footnote>
  <w:footnote w:type="continuationSeparator" w:id="0">
    <w:p w14:paraId="19D2B1A5" w14:textId="77777777" w:rsidR="00AD6690" w:rsidRDefault="00AD6690" w:rsidP="00CD1C50">
      <w:r>
        <w:continuationSeparator/>
      </w:r>
    </w:p>
    <w:p w14:paraId="42F5B5D9" w14:textId="77777777" w:rsidR="00AD6690" w:rsidRDefault="00AD6690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5C797F" w:rsidRDefault="005C797F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5C797F" w:rsidRDefault="005C797F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5C797F" w:rsidRDefault="005C797F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5C797F" w:rsidRDefault="005C797F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0620B0" w:rsidRPr="000620B0">
                            <w:rPr>
                              <w:noProof/>
                              <w:color w:val="FFFFFF" w:themeColor="background1"/>
                            </w:rPr>
                            <w:t>84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5C797F" w:rsidRDefault="005C797F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0620B0" w:rsidRPr="000620B0">
                      <w:rPr>
                        <w:noProof/>
                        <w:color w:val="FFFFFF" w:themeColor="background1"/>
                      </w:rPr>
                      <w:t>84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5C797F" w:rsidRDefault="005C797F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DA700A0"/>
    <w:multiLevelType w:val="hybridMultilevel"/>
    <w:tmpl w:val="C99A9CAC"/>
    <w:lvl w:ilvl="0" w:tplc="F580F6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568188A"/>
    <w:multiLevelType w:val="hybridMultilevel"/>
    <w:tmpl w:val="82C05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266F"/>
    <w:rsid w:val="00025695"/>
    <w:rsid w:val="00025696"/>
    <w:rsid w:val="0003212B"/>
    <w:rsid w:val="00032788"/>
    <w:rsid w:val="000335AF"/>
    <w:rsid w:val="00033981"/>
    <w:rsid w:val="00037C9B"/>
    <w:rsid w:val="00037F8B"/>
    <w:rsid w:val="0004107B"/>
    <w:rsid w:val="00042770"/>
    <w:rsid w:val="00042DA7"/>
    <w:rsid w:val="00043CED"/>
    <w:rsid w:val="00043DEA"/>
    <w:rsid w:val="00045F37"/>
    <w:rsid w:val="00051CA1"/>
    <w:rsid w:val="00051D39"/>
    <w:rsid w:val="00054EA8"/>
    <w:rsid w:val="00057706"/>
    <w:rsid w:val="00061A6B"/>
    <w:rsid w:val="000620B0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1BC8"/>
    <w:rsid w:val="000D28BE"/>
    <w:rsid w:val="000D56CF"/>
    <w:rsid w:val="000D7D2B"/>
    <w:rsid w:val="000E1225"/>
    <w:rsid w:val="000E14CA"/>
    <w:rsid w:val="000E2307"/>
    <w:rsid w:val="000E46B0"/>
    <w:rsid w:val="000F03F4"/>
    <w:rsid w:val="00102650"/>
    <w:rsid w:val="001029E3"/>
    <w:rsid w:val="001047ED"/>
    <w:rsid w:val="00104E7E"/>
    <w:rsid w:val="001103AB"/>
    <w:rsid w:val="00111348"/>
    <w:rsid w:val="00111FFA"/>
    <w:rsid w:val="00116054"/>
    <w:rsid w:val="001167A6"/>
    <w:rsid w:val="001174FB"/>
    <w:rsid w:val="00117EAE"/>
    <w:rsid w:val="0012559F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5046"/>
    <w:rsid w:val="0016794A"/>
    <w:rsid w:val="00173F03"/>
    <w:rsid w:val="001773E8"/>
    <w:rsid w:val="00180A10"/>
    <w:rsid w:val="00181662"/>
    <w:rsid w:val="00182407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A6424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67B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124F"/>
    <w:rsid w:val="002828E1"/>
    <w:rsid w:val="00285D22"/>
    <w:rsid w:val="00286191"/>
    <w:rsid w:val="00290756"/>
    <w:rsid w:val="00291A3E"/>
    <w:rsid w:val="002920E5"/>
    <w:rsid w:val="00293B36"/>
    <w:rsid w:val="0029461D"/>
    <w:rsid w:val="00297466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3CB8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271F9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0580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08F3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2B48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1364"/>
    <w:rsid w:val="00471AB5"/>
    <w:rsid w:val="00472A3F"/>
    <w:rsid w:val="00476145"/>
    <w:rsid w:val="00476799"/>
    <w:rsid w:val="0047691E"/>
    <w:rsid w:val="0048049F"/>
    <w:rsid w:val="00483C5B"/>
    <w:rsid w:val="004866BB"/>
    <w:rsid w:val="00487EB2"/>
    <w:rsid w:val="00494EBD"/>
    <w:rsid w:val="004954EA"/>
    <w:rsid w:val="004A1917"/>
    <w:rsid w:val="004A1ADA"/>
    <w:rsid w:val="004A5861"/>
    <w:rsid w:val="004A66BF"/>
    <w:rsid w:val="004B2B51"/>
    <w:rsid w:val="004C1C11"/>
    <w:rsid w:val="004C2152"/>
    <w:rsid w:val="004C429E"/>
    <w:rsid w:val="004C5912"/>
    <w:rsid w:val="004C7652"/>
    <w:rsid w:val="004D293E"/>
    <w:rsid w:val="004D2CEC"/>
    <w:rsid w:val="004D706F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4436"/>
    <w:rsid w:val="00525F81"/>
    <w:rsid w:val="00526E57"/>
    <w:rsid w:val="00527ADB"/>
    <w:rsid w:val="005344AF"/>
    <w:rsid w:val="00534BCC"/>
    <w:rsid w:val="00536CFA"/>
    <w:rsid w:val="00541EC7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64A43"/>
    <w:rsid w:val="00572D0C"/>
    <w:rsid w:val="00572E0C"/>
    <w:rsid w:val="0058249C"/>
    <w:rsid w:val="00582D43"/>
    <w:rsid w:val="005913D1"/>
    <w:rsid w:val="00593FB1"/>
    <w:rsid w:val="00595002"/>
    <w:rsid w:val="00597668"/>
    <w:rsid w:val="00597982"/>
    <w:rsid w:val="005A2993"/>
    <w:rsid w:val="005A5020"/>
    <w:rsid w:val="005A5964"/>
    <w:rsid w:val="005A64BD"/>
    <w:rsid w:val="005B02A4"/>
    <w:rsid w:val="005B265C"/>
    <w:rsid w:val="005B378C"/>
    <w:rsid w:val="005B4489"/>
    <w:rsid w:val="005B4B0A"/>
    <w:rsid w:val="005B55B5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3DDD"/>
    <w:rsid w:val="005C4089"/>
    <w:rsid w:val="005C47CD"/>
    <w:rsid w:val="005C797F"/>
    <w:rsid w:val="005D0802"/>
    <w:rsid w:val="005D2202"/>
    <w:rsid w:val="005D779C"/>
    <w:rsid w:val="005D7D5D"/>
    <w:rsid w:val="005E0D0D"/>
    <w:rsid w:val="005E191C"/>
    <w:rsid w:val="005E22F4"/>
    <w:rsid w:val="005E7787"/>
    <w:rsid w:val="005F22A3"/>
    <w:rsid w:val="00605A24"/>
    <w:rsid w:val="006067C1"/>
    <w:rsid w:val="006103C3"/>
    <w:rsid w:val="006106C2"/>
    <w:rsid w:val="00611402"/>
    <w:rsid w:val="00614F4D"/>
    <w:rsid w:val="0061608C"/>
    <w:rsid w:val="00616AA5"/>
    <w:rsid w:val="00617DE0"/>
    <w:rsid w:val="00623616"/>
    <w:rsid w:val="00625CB3"/>
    <w:rsid w:val="00630248"/>
    <w:rsid w:val="0063102E"/>
    <w:rsid w:val="00631ADC"/>
    <w:rsid w:val="00631C09"/>
    <w:rsid w:val="00635FAF"/>
    <w:rsid w:val="00636DD2"/>
    <w:rsid w:val="00636FF8"/>
    <w:rsid w:val="0064537F"/>
    <w:rsid w:val="00645B5D"/>
    <w:rsid w:val="006509CC"/>
    <w:rsid w:val="006535CF"/>
    <w:rsid w:val="00656C77"/>
    <w:rsid w:val="00665B40"/>
    <w:rsid w:val="006664CC"/>
    <w:rsid w:val="00671704"/>
    <w:rsid w:val="00674748"/>
    <w:rsid w:val="00674BDD"/>
    <w:rsid w:val="00682C84"/>
    <w:rsid w:val="00683065"/>
    <w:rsid w:val="00686305"/>
    <w:rsid w:val="0069210F"/>
    <w:rsid w:val="00696147"/>
    <w:rsid w:val="0069690B"/>
    <w:rsid w:val="006A0FD8"/>
    <w:rsid w:val="006A2D8F"/>
    <w:rsid w:val="006A3FDD"/>
    <w:rsid w:val="006B133A"/>
    <w:rsid w:val="006B2CF6"/>
    <w:rsid w:val="006B5FD6"/>
    <w:rsid w:val="006B7057"/>
    <w:rsid w:val="006B794A"/>
    <w:rsid w:val="006C013B"/>
    <w:rsid w:val="006C2B87"/>
    <w:rsid w:val="006C3318"/>
    <w:rsid w:val="006C3498"/>
    <w:rsid w:val="006C62DC"/>
    <w:rsid w:val="006C7800"/>
    <w:rsid w:val="006D2AD3"/>
    <w:rsid w:val="006D46AD"/>
    <w:rsid w:val="006D692F"/>
    <w:rsid w:val="006E0657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07593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258E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2F32"/>
    <w:rsid w:val="0077326E"/>
    <w:rsid w:val="00775BD5"/>
    <w:rsid w:val="00777785"/>
    <w:rsid w:val="00780525"/>
    <w:rsid w:val="00784AB4"/>
    <w:rsid w:val="00784F43"/>
    <w:rsid w:val="00790393"/>
    <w:rsid w:val="00793A18"/>
    <w:rsid w:val="007A05D0"/>
    <w:rsid w:val="007A06A9"/>
    <w:rsid w:val="007A248F"/>
    <w:rsid w:val="007A27AE"/>
    <w:rsid w:val="007A4645"/>
    <w:rsid w:val="007A645F"/>
    <w:rsid w:val="007A6CBB"/>
    <w:rsid w:val="007B18ED"/>
    <w:rsid w:val="007B440F"/>
    <w:rsid w:val="007B4A96"/>
    <w:rsid w:val="007B5EE5"/>
    <w:rsid w:val="007C2744"/>
    <w:rsid w:val="007C3545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16E40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283A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D7A4D"/>
    <w:rsid w:val="008E15B5"/>
    <w:rsid w:val="008E46D5"/>
    <w:rsid w:val="008E6426"/>
    <w:rsid w:val="008F5788"/>
    <w:rsid w:val="008F63C4"/>
    <w:rsid w:val="008F7309"/>
    <w:rsid w:val="008F7704"/>
    <w:rsid w:val="009019F5"/>
    <w:rsid w:val="00901E3A"/>
    <w:rsid w:val="00904FA5"/>
    <w:rsid w:val="009065C8"/>
    <w:rsid w:val="0090673D"/>
    <w:rsid w:val="00906EA1"/>
    <w:rsid w:val="009101F3"/>
    <w:rsid w:val="009112F4"/>
    <w:rsid w:val="00913669"/>
    <w:rsid w:val="00913EC0"/>
    <w:rsid w:val="009160DB"/>
    <w:rsid w:val="009167AC"/>
    <w:rsid w:val="00917478"/>
    <w:rsid w:val="00923225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2B15"/>
    <w:rsid w:val="00973FD9"/>
    <w:rsid w:val="00973FE5"/>
    <w:rsid w:val="009744DE"/>
    <w:rsid w:val="00974DC5"/>
    <w:rsid w:val="00977D44"/>
    <w:rsid w:val="00983E84"/>
    <w:rsid w:val="00984FEB"/>
    <w:rsid w:val="00991E55"/>
    <w:rsid w:val="009920FF"/>
    <w:rsid w:val="0099324B"/>
    <w:rsid w:val="0099700B"/>
    <w:rsid w:val="009A1BA3"/>
    <w:rsid w:val="009A6CC0"/>
    <w:rsid w:val="009A6FEE"/>
    <w:rsid w:val="009B0B32"/>
    <w:rsid w:val="009B41B0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327E"/>
    <w:rsid w:val="00A55DBF"/>
    <w:rsid w:val="00A567A7"/>
    <w:rsid w:val="00A60483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240"/>
    <w:rsid w:val="00AB6A9A"/>
    <w:rsid w:val="00AB7A27"/>
    <w:rsid w:val="00AC2F50"/>
    <w:rsid w:val="00AC36C8"/>
    <w:rsid w:val="00AC50FD"/>
    <w:rsid w:val="00AC54AA"/>
    <w:rsid w:val="00AD0A11"/>
    <w:rsid w:val="00AD0A32"/>
    <w:rsid w:val="00AD2ED3"/>
    <w:rsid w:val="00AD6690"/>
    <w:rsid w:val="00AD6C77"/>
    <w:rsid w:val="00AD7203"/>
    <w:rsid w:val="00AE03DC"/>
    <w:rsid w:val="00AE19BE"/>
    <w:rsid w:val="00AE6BA6"/>
    <w:rsid w:val="00AE75FB"/>
    <w:rsid w:val="00AF0EBD"/>
    <w:rsid w:val="00AF2971"/>
    <w:rsid w:val="00AF3A9C"/>
    <w:rsid w:val="00AF53B7"/>
    <w:rsid w:val="00AF5A1E"/>
    <w:rsid w:val="00B003F8"/>
    <w:rsid w:val="00B00615"/>
    <w:rsid w:val="00B00E90"/>
    <w:rsid w:val="00B01664"/>
    <w:rsid w:val="00B05338"/>
    <w:rsid w:val="00B0576C"/>
    <w:rsid w:val="00B11726"/>
    <w:rsid w:val="00B1185C"/>
    <w:rsid w:val="00B12FDB"/>
    <w:rsid w:val="00B13409"/>
    <w:rsid w:val="00B176DC"/>
    <w:rsid w:val="00B2065E"/>
    <w:rsid w:val="00B20C99"/>
    <w:rsid w:val="00B20CD0"/>
    <w:rsid w:val="00B22040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17BB"/>
    <w:rsid w:val="00B53E67"/>
    <w:rsid w:val="00B54534"/>
    <w:rsid w:val="00B55387"/>
    <w:rsid w:val="00B57375"/>
    <w:rsid w:val="00B573DD"/>
    <w:rsid w:val="00B616BA"/>
    <w:rsid w:val="00B62D17"/>
    <w:rsid w:val="00B63032"/>
    <w:rsid w:val="00B6544D"/>
    <w:rsid w:val="00B70034"/>
    <w:rsid w:val="00B71138"/>
    <w:rsid w:val="00B71904"/>
    <w:rsid w:val="00B72972"/>
    <w:rsid w:val="00B7575F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0C1F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D95"/>
    <w:rsid w:val="00BE018A"/>
    <w:rsid w:val="00BE13B2"/>
    <w:rsid w:val="00BE1B6E"/>
    <w:rsid w:val="00BE38C9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228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5D1E"/>
    <w:rsid w:val="00C5611E"/>
    <w:rsid w:val="00C61CEE"/>
    <w:rsid w:val="00C6280F"/>
    <w:rsid w:val="00C637BA"/>
    <w:rsid w:val="00C6655C"/>
    <w:rsid w:val="00C765D5"/>
    <w:rsid w:val="00C76E05"/>
    <w:rsid w:val="00C76FE0"/>
    <w:rsid w:val="00C800B7"/>
    <w:rsid w:val="00C805BF"/>
    <w:rsid w:val="00C80D13"/>
    <w:rsid w:val="00C824FE"/>
    <w:rsid w:val="00C85A25"/>
    <w:rsid w:val="00C865D7"/>
    <w:rsid w:val="00C8670C"/>
    <w:rsid w:val="00C87E77"/>
    <w:rsid w:val="00C901BF"/>
    <w:rsid w:val="00C9078B"/>
    <w:rsid w:val="00C90B1A"/>
    <w:rsid w:val="00C94DBB"/>
    <w:rsid w:val="00CA3536"/>
    <w:rsid w:val="00CA6ECC"/>
    <w:rsid w:val="00CB09D9"/>
    <w:rsid w:val="00CB419C"/>
    <w:rsid w:val="00CB5748"/>
    <w:rsid w:val="00CB659E"/>
    <w:rsid w:val="00CC09D2"/>
    <w:rsid w:val="00CC4719"/>
    <w:rsid w:val="00CC4E70"/>
    <w:rsid w:val="00CC5AFB"/>
    <w:rsid w:val="00CC5BE7"/>
    <w:rsid w:val="00CC62FF"/>
    <w:rsid w:val="00CD0534"/>
    <w:rsid w:val="00CD1323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02A2"/>
    <w:rsid w:val="00D0272D"/>
    <w:rsid w:val="00D05F32"/>
    <w:rsid w:val="00D073C6"/>
    <w:rsid w:val="00D07FEF"/>
    <w:rsid w:val="00D10167"/>
    <w:rsid w:val="00D11B8E"/>
    <w:rsid w:val="00D139FE"/>
    <w:rsid w:val="00D16441"/>
    <w:rsid w:val="00D16A4F"/>
    <w:rsid w:val="00D2207E"/>
    <w:rsid w:val="00D22773"/>
    <w:rsid w:val="00D227F8"/>
    <w:rsid w:val="00D22F8B"/>
    <w:rsid w:val="00D23568"/>
    <w:rsid w:val="00D24621"/>
    <w:rsid w:val="00D319A0"/>
    <w:rsid w:val="00D31C30"/>
    <w:rsid w:val="00D32C2C"/>
    <w:rsid w:val="00D353D8"/>
    <w:rsid w:val="00D3650C"/>
    <w:rsid w:val="00D365E2"/>
    <w:rsid w:val="00D42794"/>
    <w:rsid w:val="00D43013"/>
    <w:rsid w:val="00D5045C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237A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2397"/>
    <w:rsid w:val="00DC34AD"/>
    <w:rsid w:val="00DC3861"/>
    <w:rsid w:val="00DC4E77"/>
    <w:rsid w:val="00DC6647"/>
    <w:rsid w:val="00DC740F"/>
    <w:rsid w:val="00DC7F5A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1FF8"/>
    <w:rsid w:val="00E251D9"/>
    <w:rsid w:val="00E2659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1C1E"/>
    <w:rsid w:val="00E625F4"/>
    <w:rsid w:val="00E62ED5"/>
    <w:rsid w:val="00E659A3"/>
    <w:rsid w:val="00E65B23"/>
    <w:rsid w:val="00E65B46"/>
    <w:rsid w:val="00E7063B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436D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339"/>
    <w:rsid w:val="00ED37BE"/>
    <w:rsid w:val="00ED5720"/>
    <w:rsid w:val="00ED5834"/>
    <w:rsid w:val="00ED61DA"/>
    <w:rsid w:val="00ED6FEB"/>
    <w:rsid w:val="00EE0D06"/>
    <w:rsid w:val="00EE130B"/>
    <w:rsid w:val="00EE623C"/>
    <w:rsid w:val="00EF37E4"/>
    <w:rsid w:val="00EF4613"/>
    <w:rsid w:val="00F00C8A"/>
    <w:rsid w:val="00F02A82"/>
    <w:rsid w:val="00F0624B"/>
    <w:rsid w:val="00F07B39"/>
    <w:rsid w:val="00F136C8"/>
    <w:rsid w:val="00F15156"/>
    <w:rsid w:val="00F16E1F"/>
    <w:rsid w:val="00F17CE0"/>
    <w:rsid w:val="00F23BB2"/>
    <w:rsid w:val="00F24906"/>
    <w:rsid w:val="00F2643A"/>
    <w:rsid w:val="00F26E19"/>
    <w:rsid w:val="00F319F5"/>
    <w:rsid w:val="00F31F5B"/>
    <w:rsid w:val="00F37286"/>
    <w:rsid w:val="00F5058E"/>
    <w:rsid w:val="00F63625"/>
    <w:rsid w:val="00F63FE5"/>
    <w:rsid w:val="00F67978"/>
    <w:rsid w:val="00F70042"/>
    <w:rsid w:val="00F71F15"/>
    <w:rsid w:val="00F75BAA"/>
    <w:rsid w:val="00F75E18"/>
    <w:rsid w:val="00F80AAE"/>
    <w:rsid w:val="00F815E1"/>
    <w:rsid w:val="00F8551D"/>
    <w:rsid w:val="00F87CDF"/>
    <w:rsid w:val="00F91A31"/>
    <w:rsid w:val="00F931EB"/>
    <w:rsid w:val="00FA0A4F"/>
    <w:rsid w:val="00FA0EF9"/>
    <w:rsid w:val="00FA21FD"/>
    <w:rsid w:val="00FA2BCC"/>
    <w:rsid w:val="00FA3973"/>
    <w:rsid w:val="00FA6C04"/>
    <w:rsid w:val="00FB26FE"/>
    <w:rsid w:val="00FB273C"/>
    <w:rsid w:val="00FB2E79"/>
    <w:rsid w:val="00FB59A4"/>
    <w:rsid w:val="00FB6727"/>
    <w:rsid w:val="00FC2442"/>
    <w:rsid w:val="00FC27E8"/>
    <w:rsid w:val="00FC3A85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  <w:style w:type="paragraph" w:customStyle="1" w:styleId="L3">
    <w:name w:val="L3"/>
    <w:basedOn w:val="ListParagraph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ListParagraph"/>
    <w:rsid w:val="00BA4418"/>
    <w:pPr>
      <w:numPr>
        <w:ilvl w:val="2"/>
        <w:numId w:val="15"/>
      </w:numPr>
      <w:spacing w:after="160" w:line="259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8D7A4D"/>
    <w:rPr>
      <w:color w:val="954F72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F63FE5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image" Target="media/image84.png"/><Relationship Id="rId21" Type="http://schemas.openxmlformats.org/officeDocument/2006/relationships/image" Target="media/image10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48.emf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.vsdx"/><Relationship Id="rId112" Type="http://schemas.openxmlformats.org/officeDocument/2006/relationships/image" Target="media/image81.emf"/><Relationship Id="rId133" Type="http://schemas.openxmlformats.org/officeDocument/2006/relationships/image" Target="media/image96.emf"/><Relationship Id="rId138" Type="http://schemas.openxmlformats.org/officeDocument/2006/relationships/image" Target="media/image100.emf"/><Relationship Id="rId16" Type="http://schemas.openxmlformats.org/officeDocument/2006/relationships/image" Target="media/image5.png"/><Relationship Id="rId107" Type="http://schemas.openxmlformats.org/officeDocument/2006/relationships/image" Target="media/image77.png"/><Relationship Id="rId11" Type="http://schemas.openxmlformats.org/officeDocument/2006/relationships/hyperlink" Target="http://www.oracle.com/technetwork/java/javase/downloads/jdk7-downloads-1880260.html" TargetMode="External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102" Type="http://schemas.openxmlformats.org/officeDocument/2006/relationships/image" Target="media/image73.png"/><Relationship Id="rId123" Type="http://schemas.openxmlformats.org/officeDocument/2006/relationships/package" Target="embeddings/Microsoft_Visio_Drawing18.vsdx"/><Relationship Id="rId128" Type="http://schemas.openxmlformats.org/officeDocument/2006/relationships/image" Target="media/image92.png"/><Relationship Id="rId144" Type="http://schemas.openxmlformats.org/officeDocument/2006/relationships/package" Target="embeddings/Microsoft_Visio_Drawing24.vsdx"/><Relationship Id="rId149" Type="http://schemas.openxmlformats.org/officeDocument/2006/relationships/image" Target="media/image107.png"/><Relationship Id="rId5" Type="http://schemas.openxmlformats.org/officeDocument/2006/relationships/settings" Target="settings.xml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Drawing4.vsdx"/><Relationship Id="rId113" Type="http://schemas.openxmlformats.org/officeDocument/2006/relationships/package" Target="embeddings/Microsoft_Visio_Drawing15.vsdx"/><Relationship Id="rId118" Type="http://schemas.openxmlformats.org/officeDocument/2006/relationships/image" Target="media/image85.png"/><Relationship Id="rId134" Type="http://schemas.openxmlformats.org/officeDocument/2006/relationships/package" Target="embeddings/Microsoft_Visio_Drawing21.vsdx"/><Relationship Id="rId139" Type="http://schemas.openxmlformats.org/officeDocument/2006/relationships/package" Target="embeddings/Microsoft_Visio_Drawing22.vsdx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.vsdx"/><Relationship Id="rId150" Type="http://schemas.openxmlformats.org/officeDocument/2006/relationships/fontTable" Target="fontTable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7.png"/><Relationship Id="rId103" Type="http://schemas.openxmlformats.org/officeDocument/2006/relationships/image" Target="media/image74.png"/><Relationship Id="rId108" Type="http://schemas.openxmlformats.org/officeDocument/2006/relationships/image" Target="media/image78.png"/><Relationship Id="rId116" Type="http://schemas.openxmlformats.org/officeDocument/2006/relationships/package" Target="embeddings/Microsoft_Visio_Drawing16.vsdx"/><Relationship Id="rId124" Type="http://schemas.openxmlformats.org/officeDocument/2006/relationships/image" Target="media/image89.png"/><Relationship Id="rId129" Type="http://schemas.openxmlformats.org/officeDocument/2006/relationships/image" Target="media/image93.png"/><Relationship Id="rId137" Type="http://schemas.openxmlformats.org/officeDocument/2006/relationships/image" Target="media/image99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4.emf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11" Type="http://schemas.openxmlformats.org/officeDocument/2006/relationships/image" Target="media/image80.png"/><Relationship Id="rId132" Type="http://schemas.openxmlformats.org/officeDocument/2006/relationships/image" Target="media/image95.png"/><Relationship Id="rId140" Type="http://schemas.openxmlformats.org/officeDocument/2006/relationships/image" Target="media/image101.png"/><Relationship Id="rId145" Type="http://schemas.openxmlformats.org/officeDocument/2006/relationships/image" Target="media/image10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106" Type="http://schemas.openxmlformats.org/officeDocument/2006/relationships/image" Target="media/image76.png"/><Relationship Id="rId114" Type="http://schemas.openxmlformats.org/officeDocument/2006/relationships/image" Target="media/image82.png"/><Relationship Id="rId119" Type="http://schemas.openxmlformats.org/officeDocument/2006/relationships/image" Target="media/image86.emf"/><Relationship Id="rId127" Type="http://schemas.openxmlformats.org/officeDocument/2006/relationships/image" Target="media/image91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Drawing3.vsdx"/><Relationship Id="rId73" Type="http://schemas.openxmlformats.org/officeDocument/2006/relationships/package" Target="embeddings/Microsoft_Visio_Drawing5.vsdx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package" Target="embeddings/Microsoft_Visio_Drawing12.vsdx"/><Relationship Id="rId122" Type="http://schemas.openxmlformats.org/officeDocument/2006/relationships/image" Target="media/image88.emf"/><Relationship Id="rId130" Type="http://schemas.openxmlformats.org/officeDocument/2006/relationships/image" Target="media/image94.emf"/><Relationship Id="rId135" Type="http://schemas.openxmlformats.org/officeDocument/2006/relationships/image" Target="media/image97.png"/><Relationship Id="rId143" Type="http://schemas.openxmlformats.org/officeDocument/2006/relationships/image" Target="media/image103.emf"/><Relationship Id="rId148" Type="http://schemas.openxmlformats.org/officeDocument/2006/relationships/package" Target="embeddings/Microsoft_Visio_Drawing25.vsdx"/><Relationship Id="rId15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Relationship Id="rId109" Type="http://schemas.openxmlformats.org/officeDocument/2006/relationships/image" Target="media/image79.emf"/><Relationship Id="rId34" Type="http://schemas.openxmlformats.org/officeDocument/2006/relationships/image" Target="media/image21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6" Type="http://schemas.openxmlformats.org/officeDocument/2006/relationships/image" Target="media/image54.emf"/><Relationship Id="rId97" Type="http://schemas.openxmlformats.org/officeDocument/2006/relationships/package" Target="embeddings/Microsoft_Visio_Drawing11.vsdx"/><Relationship Id="rId104" Type="http://schemas.openxmlformats.org/officeDocument/2006/relationships/image" Target="media/image75.emf"/><Relationship Id="rId120" Type="http://schemas.openxmlformats.org/officeDocument/2006/relationships/package" Target="embeddings/Microsoft_Visio_Drawing17.vsdx"/><Relationship Id="rId125" Type="http://schemas.openxmlformats.org/officeDocument/2006/relationships/image" Target="media/image90.emf"/><Relationship Id="rId141" Type="http://schemas.openxmlformats.org/officeDocument/2006/relationships/image" Target="media/image102.emf"/><Relationship Id="rId146" Type="http://schemas.openxmlformats.org/officeDocument/2006/relationships/image" Target="media/image105.png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3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66" Type="http://schemas.openxmlformats.org/officeDocument/2006/relationships/image" Target="media/image46.png"/><Relationship Id="rId87" Type="http://schemas.openxmlformats.org/officeDocument/2006/relationships/image" Target="media/image62.png"/><Relationship Id="rId110" Type="http://schemas.openxmlformats.org/officeDocument/2006/relationships/package" Target="embeddings/Microsoft_Visio_Drawing14.vsdx"/><Relationship Id="rId115" Type="http://schemas.openxmlformats.org/officeDocument/2006/relationships/image" Target="media/image83.emf"/><Relationship Id="rId131" Type="http://schemas.openxmlformats.org/officeDocument/2006/relationships/package" Target="embeddings/Microsoft_Visio_Drawing20.vsdx"/><Relationship Id="rId136" Type="http://schemas.openxmlformats.org/officeDocument/2006/relationships/image" Target="media/image98.png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56" Type="http://schemas.openxmlformats.org/officeDocument/2006/relationships/image" Target="media/image39.png"/><Relationship Id="rId77" Type="http://schemas.openxmlformats.org/officeDocument/2006/relationships/package" Target="embeddings/Microsoft_Visio_Drawing6.vsdx"/><Relationship Id="rId100" Type="http://schemas.openxmlformats.org/officeDocument/2006/relationships/image" Target="media/image72.emf"/><Relationship Id="rId105" Type="http://schemas.openxmlformats.org/officeDocument/2006/relationships/package" Target="embeddings/Microsoft_Visio_Drawing13.vsdx"/><Relationship Id="rId126" Type="http://schemas.openxmlformats.org/officeDocument/2006/relationships/package" Target="embeddings/Microsoft_Visio_Drawing19.vsdx"/><Relationship Id="rId147" Type="http://schemas.openxmlformats.org/officeDocument/2006/relationships/image" Target="media/image106.emf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93" Type="http://schemas.openxmlformats.org/officeDocument/2006/relationships/package" Target="embeddings/Microsoft_Visio_Drawing10.vsdx"/><Relationship Id="rId98" Type="http://schemas.openxmlformats.org/officeDocument/2006/relationships/image" Target="media/image70.png"/><Relationship Id="rId121" Type="http://schemas.openxmlformats.org/officeDocument/2006/relationships/image" Target="media/image87.png"/><Relationship Id="rId142" Type="http://schemas.openxmlformats.org/officeDocument/2006/relationships/package" Target="embeddings/Microsoft_Visio_Drawing23.vsdx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8078A8C-142F-46E2-B483-71DA01EF35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1236</TotalTime>
  <Pages>1</Pages>
  <Words>11092</Words>
  <Characters>63230</Characters>
  <Application>Microsoft Office Word</Application>
  <DocSecurity>0</DocSecurity>
  <Lines>526</Lines>
  <Paragraphs>1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741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871</cp:revision>
  <cp:lastPrinted>2014-12-02T12:48:00Z</cp:lastPrinted>
  <dcterms:created xsi:type="dcterms:W3CDTF">2014-11-19T12:34:00Z</dcterms:created>
  <dcterms:modified xsi:type="dcterms:W3CDTF">2015-07-19T11:32:00Z</dcterms:modified>
</cp:coreProperties>
</file>